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29AF25" w14:textId="77777777" w:rsidR="00C24E60" w:rsidRDefault="00C24E60" w:rsidP="00C24E60">
      <w:pPr>
        <w:spacing w:before="5160"/>
      </w:pPr>
      <w:r>
        <w:rPr>
          <w:rFonts w:ascii="Times New Roman" w:eastAsiaTheme="minorHAnsi" w:hAnsi="Times New Roman" w:cs="Times New Roman"/>
          <w:noProof/>
          <w:sz w:val="24"/>
          <w:szCs w:val="24"/>
          <w:lang w:val="en-AU" w:eastAsia="en-AU"/>
        </w:rPr>
        <mc:AlternateContent>
          <mc:Choice Requires="wpg">
            <w:drawing>
              <wp:anchor distT="0" distB="0" distL="114300" distR="114300" simplePos="0" relativeHeight="251658240" behindDoc="0" locked="0" layoutInCell="1" allowOverlap="1" wp14:anchorId="5329B38A" wp14:editId="5329B38B">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329B3F5" w14:textId="68C39F71" w:rsidR="00B96C86" w:rsidRDefault="00B96C86" w:rsidP="00C24E60">
                                  <w:pPr>
                                    <w:pStyle w:val="CoverTitle"/>
                                  </w:pPr>
                                  <w:r>
                                    <w:rPr>
                                      <w:lang w:val="en-AU"/>
                                    </w:rPr>
                                    <w:t>Statement of Work</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329B38A"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5329B3F5" w14:textId="68C39F71" w:rsidR="00B96C86" w:rsidRDefault="00B96C86" w:rsidP="00C24E60">
                            <w:pPr>
                              <w:pStyle w:val="CoverTitle"/>
                            </w:pPr>
                            <w:r>
                              <w:rPr>
                                <w:lang w:val="en-AU"/>
                              </w:rPr>
                              <w:t>Statement of Work</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5329AF26" w14:textId="1433BE7F" w:rsidR="00C24E60" w:rsidRDefault="00CD62D0" w:rsidP="00C24E60">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981C4B">
            <w:rPr>
              <w:lang w:val="en-AU"/>
            </w:rPr>
            <w:t xml:space="preserve">Cloud </w:t>
          </w:r>
          <w:r w:rsidR="00715E54">
            <w:rPr>
              <w:lang w:val="en-AU"/>
            </w:rPr>
            <w:t>Enablement</w:t>
          </w:r>
          <w:r w:rsidR="00981C4B">
            <w:rPr>
              <w:lang w:val="en-AU"/>
            </w:rPr>
            <w:t xml:space="preserve"> with Azure</w:t>
          </w:r>
        </w:sdtContent>
      </w:sdt>
    </w:p>
    <w:sdt>
      <w:sdtPr>
        <w:rPr>
          <w:rFonts w:eastAsiaTheme="minorHAns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329AF27" w14:textId="77777777" w:rsidR="00C24E60" w:rsidRDefault="00C24E60" w:rsidP="00C24E60">
          <w:pPr>
            <w:rPr>
              <w:rStyle w:val="Emphasis"/>
              <w:rFonts w:eastAsiaTheme="minorHAnsi"/>
              <w:i w:val="0"/>
              <w:iCs w:val="0"/>
              <w:noProof/>
              <w:szCs w:val="20"/>
              <w:lang w:eastAsia="en-AU"/>
            </w:rPr>
          </w:pPr>
          <w:r>
            <w:rPr>
              <w:rStyle w:val="Emphasis"/>
            </w:rPr>
            <w:t>Prepared for</w:t>
          </w:r>
        </w:p>
        <w:p w14:paraId="5329AF28" w14:textId="27934D46" w:rsidR="00C24E60" w:rsidRPr="002375F4" w:rsidRDefault="002B52BE" w:rsidP="00C24E60">
          <w:pPr>
            <w:rPr>
              <w:b/>
              <w:lang w:eastAsia="en-AU"/>
            </w:rPr>
          </w:pPr>
          <w:r>
            <w:rPr>
              <w:b/>
              <w:lang w:eastAsia="en-AU"/>
            </w:rPr>
            <w:t xml:space="preserve">Department of Immigration and Border Protection </w:t>
          </w:r>
        </w:p>
        <w:p w14:paraId="5329AF29" w14:textId="50968900" w:rsidR="00C24E60" w:rsidRPr="002B52BE" w:rsidRDefault="00F30158" w:rsidP="00C24E60">
          <w:r>
            <w:t>22</w:t>
          </w:r>
          <w:r w:rsidRPr="00F30158">
            <w:rPr>
              <w:vertAlign w:val="superscript"/>
            </w:rPr>
            <w:t>nd</w:t>
          </w:r>
          <w:r>
            <w:t xml:space="preserve"> </w:t>
          </w:r>
          <w:r w:rsidR="00090133">
            <w:t xml:space="preserve">June </w:t>
          </w:r>
          <w:r w:rsidR="002B52BE" w:rsidRPr="002B52BE">
            <w:t>2016</w:t>
          </w:r>
        </w:p>
        <w:p w14:paraId="5329AF2A" w14:textId="2A84A181" w:rsidR="00C24E60" w:rsidRPr="002B52BE" w:rsidRDefault="00C24E60" w:rsidP="00C24E60">
          <w:r w:rsidRPr="002B52BE">
            <w:t xml:space="preserve">Version </w:t>
          </w:r>
          <w:r w:rsidR="00090133">
            <w:t>1.0</w:t>
          </w:r>
          <w:r w:rsidR="00337DA4" w:rsidRPr="002B52BE">
            <w:rPr>
              <w:color w:val="FF0000"/>
            </w:rPr>
            <w:fldChar w:fldCharType="begin"/>
          </w:r>
          <w:r w:rsidR="00337DA4" w:rsidRPr="002B52BE">
            <w:rPr>
              <w:color w:val="FF0000"/>
            </w:rPr>
            <w:instrText xml:space="preserve"> DOCPROPERTY Status \* MERGEFORMAT </w:instrText>
          </w:r>
          <w:r w:rsidR="00337DA4" w:rsidRPr="002B52BE">
            <w:rPr>
              <w:color w:val="FF0000"/>
            </w:rPr>
            <w:fldChar w:fldCharType="end"/>
          </w:r>
        </w:p>
        <w:p w14:paraId="5329AF2B" w14:textId="77777777" w:rsidR="00C24E60" w:rsidRPr="002B52BE" w:rsidRDefault="00C24E60" w:rsidP="00C24E60"/>
        <w:p w14:paraId="5329AF2C" w14:textId="77777777" w:rsidR="00C24E60" w:rsidRPr="002B52BE" w:rsidRDefault="00C24E60" w:rsidP="00C24E60">
          <w:pPr>
            <w:rPr>
              <w:rStyle w:val="Emphasis"/>
            </w:rPr>
          </w:pPr>
          <w:r w:rsidRPr="002B52BE">
            <w:rPr>
              <w:rStyle w:val="Emphasis"/>
            </w:rPr>
            <w:t>Prepared by</w:t>
          </w:r>
        </w:p>
        <w:p w14:paraId="0175B2E0" w14:textId="314DF54C" w:rsidR="005C295D" w:rsidRPr="002B52BE" w:rsidRDefault="002B52BE" w:rsidP="00C24E60">
          <w:pPr>
            <w:rPr>
              <w:rStyle w:val="Strong"/>
              <w:b w:val="0"/>
            </w:rPr>
          </w:pPr>
          <w:r w:rsidRPr="002B52BE">
            <w:rPr>
              <w:b/>
            </w:rPr>
            <w:t>Leah Owen</w:t>
          </w:r>
        </w:p>
        <w:p w14:paraId="5329AF2E" w14:textId="7B75C367" w:rsidR="00C24E60" w:rsidRPr="002B52BE" w:rsidRDefault="002B52BE" w:rsidP="00C24E60">
          <w:r w:rsidRPr="002B52BE">
            <w:t>Account Delivery Executive</w:t>
          </w:r>
        </w:p>
        <w:p w14:paraId="5329AF30" w14:textId="7322C2E9" w:rsidR="00C24E60" w:rsidRDefault="002B52BE" w:rsidP="00C24E60">
          <w:r w:rsidRPr="002B52BE">
            <w:t>Leah.Owen</w:t>
          </w:r>
          <w:r>
            <w:t>@</w:t>
          </w:r>
          <w:r w:rsidR="005A3052" w:rsidRPr="002B52BE">
            <w:t>microsoft.com</w:t>
          </w:r>
        </w:p>
        <w:p w14:paraId="5329AF36" w14:textId="77777777" w:rsidR="00657113" w:rsidRPr="00657113" w:rsidRDefault="00657113" w:rsidP="00657113">
          <w:pPr>
            <w:rPr>
              <w:rFonts w:cstheme="minorHAnsi"/>
            </w:rPr>
          </w:pPr>
        </w:p>
        <w:p w14:paraId="5329AF37" w14:textId="77777777" w:rsidR="00657113" w:rsidRPr="00657113" w:rsidRDefault="00657113" w:rsidP="00657113">
          <w:pPr>
            <w:rPr>
              <w:rFonts w:cstheme="minorHAnsi"/>
            </w:rPr>
          </w:pPr>
        </w:p>
        <w:p w14:paraId="5329AF38" w14:textId="77777777" w:rsidR="00657113" w:rsidRPr="00657113" w:rsidRDefault="00657113" w:rsidP="00657113">
          <w:pPr>
            <w:rPr>
              <w:rFonts w:cstheme="minorHAnsi"/>
            </w:rPr>
          </w:pPr>
        </w:p>
        <w:p w14:paraId="5329AF39" w14:textId="77777777" w:rsidR="00657113" w:rsidRPr="00657113" w:rsidRDefault="00657113" w:rsidP="00657113">
          <w:pPr>
            <w:rPr>
              <w:rFonts w:cstheme="minorHAnsi"/>
            </w:rPr>
          </w:pPr>
        </w:p>
        <w:p w14:paraId="5329AF3A" w14:textId="77777777" w:rsidR="00657113" w:rsidRPr="00657113" w:rsidRDefault="00657113" w:rsidP="00657113">
          <w:pPr>
            <w:rPr>
              <w:rFonts w:cstheme="minorHAnsi"/>
            </w:rPr>
          </w:pPr>
        </w:p>
        <w:p w14:paraId="5329AF3B" w14:textId="77777777" w:rsidR="00657113" w:rsidRDefault="00657113" w:rsidP="00657113">
          <w:pPr>
            <w:tabs>
              <w:tab w:val="left" w:pos="6602"/>
            </w:tabs>
            <w:rPr>
              <w:rFonts w:cstheme="minorHAnsi"/>
            </w:rPr>
          </w:pPr>
          <w:r>
            <w:rPr>
              <w:rFonts w:cstheme="minorHAnsi"/>
            </w:rPr>
            <w:tab/>
          </w:r>
        </w:p>
        <w:p w14:paraId="5329AF3C" w14:textId="77777777" w:rsidR="00C24E60" w:rsidRPr="00657113" w:rsidRDefault="00657113" w:rsidP="00657113">
          <w:pPr>
            <w:tabs>
              <w:tab w:val="left" w:pos="6602"/>
            </w:tabs>
            <w:rPr>
              <w:rFonts w:cstheme="minorHAnsi"/>
            </w:rPr>
            <w:sectPr w:rsidR="00C24E60" w:rsidRPr="00657113">
              <w:headerReference w:type="default" r:id="rId15"/>
              <w:footerReference w:type="default" r:id="rId16"/>
              <w:footerReference w:type="first" r:id="rId17"/>
              <w:pgSz w:w="12240" w:h="15840" w:code="1"/>
              <w:pgMar w:top="1440" w:right="1440" w:bottom="1440" w:left="1440" w:header="706" w:footer="288" w:gutter="0"/>
              <w:pgNumType w:fmt="lowerRoman" w:start="1"/>
              <w:cols w:space="708"/>
              <w:titlePg/>
              <w:docGrid w:linePitch="360"/>
            </w:sectPr>
          </w:pPr>
          <w:r>
            <w:rPr>
              <w:rFonts w:cstheme="minorHAnsi"/>
            </w:rPr>
            <w:tab/>
          </w:r>
        </w:p>
        <w:p w14:paraId="5329AF6B" w14:textId="43AE0DB4" w:rsidR="00C24E60" w:rsidRDefault="00C24E60" w:rsidP="00C24E60">
          <w:pPr>
            <w:pStyle w:val="CoverSubject"/>
          </w:pPr>
          <w:r>
            <w:lastRenderedPageBreak/>
            <w:t>Table of Contents</w:t>
          </w:r>
        </w:p>
        <w:p w14:paraId="5990E114" w14:textId="72100AC8" w:rsidR="00817F2A" w:rsidRDefault="001129AE">
          <w:pPr>
            <w:pStyle w:val="TOC1"/>
            <w:rPr>
              <w:rFonts w:asciiTheme="minorHAnsi" w:hAnsiTheme="minorHAnsi"/>
              <w:sz w:val="22"/>
              <w:lang w:val="en-AU" w:eastAsia="en-AU"/>
            </w:rPr>
          </w:pPr>
          <w:r>
            <w:fldChar w:fldCharType="begin"/>
          </w:r>
          <w:r>
            <w:instrText xml:space="preserve"> TOC \o "1-3" \h \z \u </w:instrText>
          </w:r>
          <w:r>
            <w:fldChar w:fldCharType="separate"/>
          </w:r>
          <w:hyperlink w:anchor="_Toc454262745" w:history="1">
            <w:r w:rsidR="00817F2A" w:rsidRPr="00F33754">
              <w:rPr>
                <w:rStyle w:val="Hyperlink"/>
              </w:rPr>
              <w:t>Introduction</w:t>
            </w:r>
            <w:r w:rsidR="00817F2A">
              <w:rPr>
                <w:webHidden/>
              </w:rPr>
              <w:tab/>
            </w:r>
            <w:r w:rsidR="00817F2A">
              <w:rPr>
                <w:webHidden/>
              </w:rPr>
              <w:fldChar w:fldCharType="begin"/>
            </w:r>
            <w:r w:rsidR="00817F2A">
              <w:rPr>
                <w:webHidden/>
              </w:rPr>
              <w:instrText xml:space="preserve"> PAGEREF _Toc454262745 \h </w:instrText>
            </w:r>
            <w:r w:rsidR="00817F2A">
              <w:rPr>
                <w:webHidden/>
              </w:rPr>
            </w:r>
            <w:r w:rsidR="00817F2A">
              <w:rPr>
                <w:webHidden/>
              </w:rPr>
              <w:fldChar w:fldCharType="separate"/>
            </w:r>
            <w:r w:rsidR="00817F2A">
              <w:rPr>
                <w:webHidden/>
              </w:rPr>
              <w:t>5</w:t>
            </w:r>
            <w:r w:rsidR="00817F2A">
              <w:rPr>
                <w:webHidden/>
              </w:rPr>
              <w:fldChar w:fldCharType="end"/>
            </w:r>
          </w:hyperlink>
        </w:p>
        <w:p w14:paraId="2617AA1D" w14:textId="3BA214C6" w:rsidR="00817F2A" w:rsidRDefault="00CD62D0">
          <w:pPr>
            <w:pStyle w:val="TOC1"/>
            <w:rPr>
              <w:rFonts w:asciiTheme="minorHAnsi" w:hAnsiTheme="minorHAnsi"/>
              <w:sz w:val="22"/>
              <w:lang w:val="en-AU" w:eastAsia="en-AU"/>
            </w:rPr>
          </w:pPr>
          <w:hyperlink w:anchor="_Toc454262746" w:history="1">
            <w:r w:rsidR="00817F2A" w:rsidRPr="00F33754">
              <w:rPr>
                <w:rStyle w:val="Hyperlink"/>
              </w:rPr>
              <w:t>1</w:t>
            </w:r>
            <w:r w:rsidR="00817F2A">
              <w:rPr>
                <w:rFonts w:asciiTheme="minorHAnsi" w:hAnsiTheme="minorHAnsi"/>
                <w:sz w:val="22"/>
                <w:lang w:val="en-AU" w:eastAsia="en-AU"/>
              </w:rPr>
              <w:tab/>
            </w:r>
            <w:r w:rsidR="00817F2A" w:rsidRPr="00F33754">
              <w:rPr>
                <w:rStyle w:val="Hyperlink"/>
              </w:rPr>
              <w:t>Project Objectives and Scope</w:t>
            </w:r>
            <w:r w:rsidR="00817F2A">
              <w:rPr>
                <w:webHidden/>
              </w:rPr>
              <w:tab/>
            </w:r>
            <w:r w:rsidR="00817F2A">
              <w:rPr>
                <w:webHidden/>
              </w:rPr>
              <w:fldChar w:fldCharType="begin"/>
            </w:r>
            <w:r w:rsidR="00817F2A">
              <w:rPr>
                <w:webHidden/>
              </w:rPr>
              <w:instrText xml:space="preserve"> PAGEREF _Toc454262746 \h </w:instrText>
            </w:r>
            <w:r w:rsidR="00817F2A">
              <w:rPr>
                <w:webHidden/>
              </w:rPr>
            </w:r>
            <w:r w:rsidR="00817F2A">
              <w:rPr>
                <w:webHidden/>
              </w:rPr>
              <w:fldChar w:fldCharType="separate"/>
            </w:r>
            <w:r w:rsidR="00817F2A">
              <w:rPr>
                <w:webHidden/>
              </w:rPr>
              <w:t>6</w:t>
            </w:r>
            <w:r w:rsidR="00817F2A">
              <w:rPr>
                <w:webHidden/>
              </w:rPr>
              <w:fldChar w:fldCharType="end"/>
            </w:r>
          </w:hyperlink>
        </w:p>
        <w:p w14:paraId="74E5D8F3" w14:textId="3683C470" w:rsidR="00817F2A" w:rsidRDefault="00CD62D0">
          <w:pPr>
            <w:pStyle w:val="TOC2"/>
            <w:tabs>
              <w:tab w:val="left" w:pos="880"/>
              <w:tab w:val="right" w:leader="dot" w:pos="9350"/>
            </w:tabs>
            <w:rPr>
              <w:rFonts w:asciiTheme="minorHAnsi" w:hAnsiTheme="minorHAnsi"/>
              <w:noProof/>
              <w:lang w:val="en-AU" w:eastAsia="en-AU"/>
            </w:rPr>
          </w:pPr>
          <w:hyperlink w:anchor="_Toc454262747" w:history="1">
            <w:r w:rsidR="00817F2A" w:rsidRPr="00F33754">
              <w:rPr>
                <w:rStyle w:val="Hyperlink"/>
                <w:noProof/>
              </w:rPr>
              <w:t>1.1</w:t>
            </w:r>
            <w:r w:rsidR="00817F2A">
              <w:rPr>
                <w:rFonts w:asciiTheme="minorHAnsi" w:hAnsiTheme="minorHAnsi"/>
                <w:noProof/>
                <w:lang w:val="en-AU" w:eastAsia="en-AU"/>
              </w:rPr>
              <w:tab/>
            </w:r>
            <w:r w:rsidR="00817F2A" w:rsidRPr="00F33754">
              <w:rPr>
                <w:rStyle w:val="Hyperlink"/>
                <w:noProof/>
              </w:rPr>
              <w:t>Objectives</w:t>
            </w:r>
            <w:r w:rsidR="00817F2A">
              <w:rPr>
                <w:noProof/>
                <w:webHidden/>
              </w:rPr>
              <w:tab/>
            </w:r>
            <w:r w:rsidR="00817F2A">
              <w:rPr>
                <w:noProof/>
                <w:webHidden/>
              </w:rPr>
              <w:fldChar w:fldCharType="begin"/>
            </w:r>
            <w:r w:rsidR="00817F2A">
              <w:rPr>
                <w:noProof/>
                <w:webHidden/>
              </w:rPr>
              <w:instrText xml:space="preserve"> PAGEREF _Toc454262747 \h </w:instrText>
            </w:r>
            <w:r w:rsidR="00817F2A">
              <w:rPr>
                <w:noProof/>
                <w:webHidden/>
              </w:rPr>
            </w:r>
            <w:r w:rsidR="00817F2A">
              <w:rPr>
                <w:noProof/>
                <w:webHidden/>
              </w:rPr>
              <w:fldChar w:fldCharType="separate"/>
            </w:r>
            <w:r w:rsidR="00817F2A">
              <w:rPr>
                <w:noProof/>
                <w:webHidden/>
              </w:rPr>
              <w:t>6</w:t>
            </w:r>
            <w:r w:rsidR="00817F2A">
              <w:rPr>
                <w:noProof/>
                <w:webHidden/>
              </w:rPr>
              <w:fldChar w:fldCharType="end"/>
            </w:r>
          </w:hyperlink>
        </w:p>
        <w:p w14:paraId="30C0C7E2" w14:textId="7497F86A" w:rsidR="00817F2A" w:rsidRDefault="00CD62D0">
          <w:pPr>
            <w:pStyle w:val="TOC2"/>
            <w:tabs>
              <w:tab w:val="left" w:pos="880"/>
              <w:tab w:val="right" w:leader="dot" w:pos="9350"/>
            </w:tabs>
            <w:rPr>
              <w:rFonts w:asciiTheme="minorHAnsi" w:hAnsiTheme="minorHAnsi"/>
              <w:noProof/>
              <w:lang w:val="en-AU" w:eastAsia="en-AU"/>
            </w:rPr>
          </w:pPr>
          <w:hyperlink w:anchor="_Toc454262748" w:history="1">
            <w:r w:rsidR="00817F2A" w:rsidRPr="00F33754">
              <w:rPr>
                <w:rStyle w:val="Hyperlink"/>
                <w:noProof/>
              </w:rPr>
              <w:t>1.2</w:t>
            </w:r>
            <w:r w:rsidR="00817F2A">
              <w:rPr>
                <w:rFonts w:asciiTheme="minorHAnsi" w:hAnsiTheme="minorHAnsi"/>
                <w:noProof/>
                <w:lang w:val="en-AU" w:eastAsia="en-AU"/>
              </w:rPr>
              <w:tab/>
            </w:r>
            <w:r w:rsidR="00817F2A" w:rsidRPr="00F33754">
              <w:rPr>
                <w:rStyle w:val="Hyperlink"/>
                <w:noProof/>
              </w:rPr>
              <w:t>Areas Within Scope</w:t>
            </w:r>
            <w:r w:rsidR="00817F2A">
              <w:rPr>
                <w:noProof/>
                <w:webHidden/>
              </w:rPr>
              <w:tab/>
            </w:r>
            <w:r w:rsidR="00817F2A">
              <w:rPr>
                <w:noProof/>
                <w:webHidden/>
              </w:rPr>
              <w:fldChar w:fldCharType="begin"/>
            </w:r>
            <w:r w:rsidR="00817F2A">
              <w:rPr>
                <w:noProof/>
                <w:webHidden/>
              </w:rPr>
              <w:instrText xml:space="preserve"> PAGEREF _Toc454262748 \h </w:instrText>
            </w:r>
            <w:r w:rsidR="00817F2A">
              <w:rPr>
                <w:noProof/>
                <w:webHidden/>
              </w:rPr>
            </w:r>
            <w:r w:rsidR="00817F2A">
              <w:rPr>
                <w:noProof/>
                <w:webHidden/>
              </w:rPr>
              <w:fldChar w:fldCharType="separate"/>
            </w:r>
            <w:r w:rsidR="00817F2A">
              <w:rPr>
                <w:noProof/>
                <w:webHidden/>
              </w:rPr>
              <w:t>6</w:t>
            </w:r>
            <w:r w:rsidR="00817F2A">
              <w:rPr>
                <w:noProof/>
                <w:webHidden/>
              </w:rPr>
              <w:fldChar w:fldCharType="end"/>
            </w:r>
          </w:hyperlink>
        </w:p>
        <w:p w14:paraId="6EC0E843" w14:textId="4633A588"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49" w:history="1">
            <w:r w:rsidR="00817F2A" w:rsidRPr="00F33754">
              <w:rPr>
                <w:rStyle w:val="Hyperlink"/>
                <w:noProof/>
                <w14:scene3d>
                  <w14:camera w14:prst="orthographicFront"/>
                  <w14:lightRig w14:rig="threePt" w14:dir="t">
                    <w14:rot w14:lat="0" w14:lon="0" w14:rev="0"/>
                  </w14:lightRig>
                </w14:scene3d>
              </w:rPr>
              <w:t>1.2.1</w:t>
            </w:r>
            <w:r w:rsidR="00817F2A">
              <w:rPr>
                <w:rFonts w:asciiTheme="minorHAnsi" w:eastAsiaTheme="minorEastAsia" w:hAnsiTheme="minorHAnsi"/>
                <w:noProof/>
                <w:spacing w:val="0"/>
                <w:sz w:val="22"/>
                <w:szCs w:val="22"/>
                <w:lang w:val="en-AU" w:eastAsia="en-AU"/>
              </w:rPr>
              <w:tab/>
            </w:r>
            <w:r w:rsidR="00817F2A" w:rsidRPr="00F33754">
              <w:rPr>
                <w:rStyle w:val="Hyperlink"/>
                <w:noProof/>
              </w:rPr>
              <w:t>General Project Scope</w:t>
            </w:r>
            <w:r w:rsidR="00817F2A">
              <w:rPr>
                <w:noProof/>
                <w:webHidden/>
              </w:rPr>
              <w:tab/>
            </w:r>
            <w:r w:rsidR="00817F2A">
              <w:rPr>
                <w:noProof/>
                <w:webHidden/>
              </w:rPr>
              <w:fldChar w:fldCharType="begin"/>
            </w:r>
            <w:r w:rsidR="00817F2A">
              <w:rPr>
                <w:noProof/>
                <w:webHidden/>
              </w:rPr>
              <w:instrText xml:space="preserve"> PAGEREF _Toc454262749 \h </w:instrText>
            </w:r>
            <w:r w:rsidR="00817F2A">
              <w:rPr>
                <w:noProof/>
                <w:webHidden/>
              </w:rPr>
            </w:r>
            <w:r w:rsidR="00817F2A">
              <w:rPr>
                <w:noProof/>
                <w:webHidden/>
              </w:rPr>
              <w:fldChar w:fldCharType="separate"/>
            </w:r>
            <w:r w:rsidR="00817F2A">
              <w:rPr>
                <w:noProof/>
                <w:webHidden/>
              </w:rPr>
              <w:t>6</w:t>
            </w:r>
            <w:r w:rsidR="00817F2A">
              <w:rPr>
                <w:noProof/>
                <w:webHidden/>
              </w:rPr>
              <w:fldChar w:fldCharType="end"/>
            </w:r>
          </w:hyperlink>
        </w:p>
        <w:p w14:paraId="799B5742" w14:textId="5CBE8612"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50" w:history="1">
            <w:r w:rsidR="00817F2A" w:rsidRPr="00F33754">
              <w:rPr>
                <w:rStyle w:val="Hyperlink"/>
                <w:noProof/>
                <w14:scene3d>
                  <w14:camera w14:prst="orthographicFront"/>
                  <w14:lightRig w14:rig="threePt" w14:dir="t">
                    <w14:rot w14:lat="0" w14:lon="0" w14:rev="0"/>
                  </w14:lightRig>
                </w14:scene3d>
              </w:rPr>
              <w:t>1.2.2</w:t>
            </w:r>
            <w:r w:rsidR="00817F2A">
              <w:rPr>
                <w:rFonts w:asciiTheme="minorHAnsi" w:eastAsiaTheme="minorEastAsia" w:hAnsiTheme="minorHAnsi"/>
                <w:noProof/>
                <w:spacing w:val="0"/>
                <w:sz w:val="22"/>
                <w:szCs w:val="22"/>
                <w:lang w:val="en-AU" w:eastAsia="en-AU"/>
              </w:rPr>
              <w:tab/>
            </w:r>
            <w:r w:rsidR="00817F2A" w:rsidRPr="00F33754">
              <w:rPr>
                <w:rStyle w:val="Hyperlink"/>
                <w:noProof/>
              </w:rPr>
              <w:t>Software Products / Technologies</w:t>
            </w:r>
            <w:r w:rsidR="00817F2A">
              <w:rPr>
                <w:noProof/>
                <w:webHidden/>
              </w:rPr>
              <w:tab/>
            </w:r>
            <w:r w:rsidR="00817F2A">
              <w:rPr>
                <w:noProof/>
                <w:webHidden/>
              </w:rPr>
              <w:fldChar w:fldCharType="begin"/>
            </w:r>
            <w:r w:rsidR="00817F2A">
              <w:rPr>
                <w:noProof/>
                <w:webHidden/>
              </w:rPr>
              <w:instrText xml:space="preserve"> PAGEREF _Toc454262750 \h </w:instrText>
            </w:r>
            <w:r w:rsidR="00817F2A">
              <w:rPr>
                <w:noProof/>
                <w:webHidden/>
              </w:rPr>
            </w:r>
            <w:r w:rsidR="00817F2A">
              <w:rPr>
                <w:noProof/>
                <w:webHidden/>
              </w:rPr>
              <w:fldChar w:fldCharType="separate"/>
            </w:r>
            <w:r w:rsidR="00817F2A">
              <w:rPr>
                <w:noProof/>
                <w:webHidden/>
              </w:rPr>
              <w:t>7</w:t>
            </w:r>
            <w:r w:rsidR="00817F2A">
              <w:rPr>
                <w:noProof/>
                <w:webHidden/>
              </w:rPr>
              <w:fldChar w:fldCharType="end"/>
            </w:r>
          </w:hyperlink>
        </w:p>
        <w:p w14:paraId="576F882B" w14:textId="68D68E35"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51" w:history="1">
            <w:r w:rsidR="00817F2A" w:rsidRPr="00F33754">
              <w:rPr>
                <w:rStyle w:val="Hyperlink"/>
                <w:noProof/>
                <w14:scene3d>
                  <w14:camera w14:prst="orthographicFront"/>
                  <w14:lightRig w14:rig="threePt" w14:dir="t">
                    <w14:rot w14:lat="0" w14:lon="0" w14:rev="0"/>
                  </w14:lightRig>
                </w14:scene3d>
              </w:rPr>
              <w:t>1.2.3</w:t>
            </w:r>
            <w:r w:rsidR="00817F2A">
              <w:rPr>
                <w:rFonts w:asciiTheme="minorHAnsi" w:eastAsiaTheme="minorEastAsia" w:hAnsiTheme="minorHAnsi"/>
                <w:noProof/>
                <w:spacing w:val="0"/>
                <w:sz w:val="22"/>
                <w:szCs w:val="22"/>
                <w:lang w:val="en-AU" w:eastAsia="en-AU"/>
              </w:rPr>
              <w:tab/>
            </w:r>
            <w:r w:rsidR="00817F2A" w:rsidRPr="00F33754">
              <w:rPr>
                <w:rStyle w:val="Hyperlink"/>
                <w:noProof/>
              </w:rPr>
              <w:t>Integration and Interfaces</w:t>
            </w:r>
            <w:r w:rsidR="00817F2A">
              <w:rPr>
                <w:noProof/>
                <w:webHidden/>
              </w:rPr>
              <w:tab/>
            </w:r>
            <w:r w:rsidR="00817F2A">
              <w:rPr>
                <w:noProof/>
                <w:webHidden/>
              </w:rPr>
              <w:fldChar w:fldCharType="begin"/>
            </w:r>
            <w:r w:rsidR="00817F2A">
              <w:rPr>
                <w:noProof/>
                <w:webHidden/>
              </w:rPr>
              <w:instrText xml:space="preserve"> PAGEREF _Toc454262751 \h </w:instrText>
            </w:r>
            <w:r w:rsidR="00817F2A">
              <w:rPr>
                <w:noProof/>
                <w:webHidden/>
              </w:rPr>
            </w:r>
            <w:r w:rsidR="00817F2A">
              <w:rPr>
                <w:noProof/>
                <w:webHidden/>
              </w:rPr>
              <w:fldChar w:fldCharType="separate"/>
            </w:r>
            <w:r w:rsidR="00817F2A">
              <w:rPr>
                <w:noProof/>
                <w:webHidden/>
              </w:rPr>
              <w:t>7</w:t>
            </w:r>
            <w:r w:rsidR="00817F2A">
              <w:rPr>
                <w:noProof/>
                <w:webHidden/>
              </w:rPr>
              <w:fldChar w:fldCharType="end"/>
            </w:r>
          </w:hyperlink>
        </w:p>
        <w:p w14:paraId="6CC7C9F0" w14:textId="3C59EA86"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52" w:history="1">
            <w:r w:rsidR="00817F2A" w:rsidRPr="00F33754">
              <w:rPr>
                <w:rStyle w:val="Hyperlink"/>
                <w:noProof/>
                <w14:scene3d>
                  <w14:camera w14:prst="orthographicFront"/>
                  <w14:lightRig w14:rig="threePt" w14:dir="t">
                    <w14:rot w14:lat="0" w14:lon="0" w14:rev="0"/>
                  </w14:lightRig>
                </w14:scene3d>
              </w:rPr>
              <w:t>1.2.4</w:t>
            </w:r>
            <w:r w:rsidR="00817F2A">
              <w:rPr>
                <w:rFonts w:asciiTheme="minorHAnsi" w:eastAsiaTheme="minorEastAsia" w:hAnsiTheme="minorHAnsi"/>
                <w:noProof/>
                <w:spacing w:val="0"/>
                <w:sz w:val="22"/>
                <w:szCs w:val="22"/>
                <w:lang w:val="en-AU" w:eastAsia="en-AU"/>
              </w:rPr>
              <w:tab/>
            </w:r>
            <w:r w:rsidR="00817F2A" w:rsidRPr="00F33754">
              <w:rPr>
                <w:rStyle w:val="Hyperlink"/>
                <w:noProof/>
              </w:rPr>
              <w:t>Environments</w:t>
            </w:r>
            <w:r w:rsidR="00817F2A">
              <w:rPr>
                <w:noProof/>
                <w:webHidden/>
              </w:rPr>
              <w:tab/>
            </w:r>
            <w:r w:rsidR="00817F2A">
              <w:rPr>
                <w:noProof/>
                <w:webHidden/>
              </w:rPr>
              <w:fldChar w:fldCharType="begin"/>
            </w:r>
            <w:r w:rsidR="00817F2A">
              <w:rPr>
                <w:noProof/>
                <w:webHidden/>
              </w:rPr>
              <w:instrText xml:space="preserve"> PAGEREF _Toc454262752 \h </w:instrText>
            </w:r>
            <w:r w:rsidR="00817F2A">
              <w:rPr>
                <w:noProof/>
                <w:webHidden/>
              </w:rPr>
            </w:r>
            <w:r w:rsidR="00817F2A">
              <w:rPr>
                <w:noProof/>
                <w:webHidden/>
              </w:rPr>
              <w:fldChar w:fldCharType="separate"/>
            </w:r>
            <w:r w:rsidR="00817F2A">
              <w:rPr>
                <w:noProof/>
                <w:webHidden/>
              </w:rPr>
              <w:t>7</w:t>
            </w:r>
            <w:r w:rsidR="00817F2A">
              <w:rPr>
                <w:noProof/>
                <w:webHidden/>
              </w:rPr>
              <w:fldChar w:fldCharType="end"/>
            </w:r>
          </w:hyperlink>
        </w:p>
        <w:p w14:paraId="479AE0BE" w14:textId="1135119F"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53" w:history="1">
            <w:r w:rsidR="00817F2A" w:rsidRPr="00F33754">
              <w:rPr>
                <w:rStyle w:val="Hyperlink"/>
                <w:noProof/>
                <w14:scene3d>
                  <w14:camera w14:prst="orthographicFront"/>
                  <w14:lightRig w14:rig="threePt" w14:dir="t">
                    <w14:rot w14:lat="0" w14:lon="0" w14:rev="0"/>
                  </w14:lightRig>
                </w14:scene3d>
              </w:rPr>
              <w:t>1.2.5</w:t>
            </w:r>
            <w:r w:rsidR="00817F2A">
              <w:rPr>
                <w:rFonts w:asciiTheme="minorHAnsi" w:eastAsiaTheme="minorEastAsia" w:hAnsiTheme="minorHAnsi"/>
                <w:noProof/>
                <w:spacing w:val="0"/>
                <w:sz w:val="22"/>
                <w:szCs w:val="22"/>
                <w:lang w:val="en-AU" w:eastAsia="en-AU"/>
              </w:rPr>
              <w:tab/>
            </w:r>
            <w:r w:rsidR="00817F2A" w:rsidRPr="00F33754">
              <w:rPr>
                <w:rStyle w:val="Hyperlink"/>
                <w:noProof/>
              </w:rPr>
              <w:t>Training and Knowledge Transfer</w:t>
            </w:r>
            <w:r w:rsidR="00817F2A">
              <w:rPr>
                <w:noProof/>
                <w:webHidden/>
              </w:rPr>
              <w:tab/>
            </w:r>
            <w:r w:rsidR="00817F2A">
              <w:rPr>
                <w:noProof/>
                <w:webHidden/>
              </w:rPr>
              <w:fldChar w:fldCharType="begin"/>
            </w:r>
            <w:r w:rsidR="00817F2A">
              <w:rPr>
                <w:noProof/>
                <w:webHidden/>
              </w:rPr>
              <w:instrText xml:space="preserve"> PAGEREF _Toc454262753 \h </w:instrText>
            </w:r>
            <w:r w:rsidR="00817F2A">
              <w:rPr>
                <w:noProof/>
                <w:webHidden/>
              </w:rPr>
            </w:r>
            <w:r w:rsidR="00817F2A">
              <w:rPr>
                <w:noProof/>
                <w:webHidden/>
              </w:rPr>
              <w:fldChar w:fldCharType="separate"/>
            </w:r>
            <w:r w:rsidR="00817F2A">
              <w:rPr>
                <w:noProof/>
                <w:webHidden/>
              </w:rPr>
              <w:t>8</w:t>
            </w:r>
            <w:r w:rsidR="00817F2A">
              <w:rPr>
                <w:noProof/>
                <w:webHidden/>
              </w:rPr>
              <w:fldChar w:fldCharType="end"/>
            </w:r>
          </w:hyperlink>
        </w:p>
        <w:p w14:paraId="1BACA9E0" w14:textId="6D3302FE"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54" w:history="1">
            <w:r w:rsidR="00817F2A" w:rsidRPr="00F33754">
              <w:rPr>
                <w:rStyle w:val="Hyperlink"/>
                <w:noProof/>
                <w14:scene3d>
                  <w14:camera w14:prst="orthographicFront"/>
                  <w14:lightRig w14:rig="threePt" w14:dir="t">
                    <w14:rot w14:lat="0" w14:lon="0" w14:rev="0"/>
                  </w14:lightRig>
                </w14:scene3d>
              </w:rPr>
              <w:t>1.2.6</w:t>
            </w:r>
            <w:r w:rsidR="00817F2A">
              <w:rPr>
                <w:rFonts w:asciiTheme="minorHAnsi" w:eastAsiaTheme="minorEastAsia" w:hAnsiTheme="minorHAnsi"/>
                <w:noProof/>
                <w:spacing w:val="0"/>
                <w:sz w:val="22"/>
                <w:szCs w:val="22"/>
                <w:lang w:val="en-AU" w:eastAsia="en-AU"/>
              </w:rPr>
              <w:tab/>
            </w:r>
            <w:r w:rsidR="00817F2A" w:rsidRPr="00F33754">
              <w:rPr>
                <w:rStyle w:val="Hyperlink"/>
                <w:noProof/>
              </w:rPr>
              <w:t>Testing</w:t>
            </w:r>
            <w:r w:rsidR="00817F2A">
              <w:rPr>
                <w:noProof/>
                <w:webHidden/>
              </w:rPr>
              <w:tab/>
            </w:r>
            <w:r w:rsidR="00817F2A">
              <w:rPr>
                <w:noProof/>
                <w:webHidden/>
              </w:rPr>
              <w:fldChar w:fldCharType="begin"/>
            </w:r>
            <w:r w:rsidR="00817F2A">
              <w:rPr>
                <w:noProof/>
                <w:webHidden/>
              </w:rPr>
              <w:instrText xml:space="preserve"> PAGEREF _Toc454262754 \h </w:instrText>
            </w:r>
            <w:r w:rsidR="00817F2A">
              <w:rPr>
                <w:noProof/>
                <w:webHidden/>
              </w:rPr>
            </w:r>
            <w:r w:rsidR="00817F2A">
              <w:rPr>
                <w:noProof/>
                <w:webHidden/>
              </w:rPr>
              <w:fldChar w:fldCharType="separate"/>
            </w:r>
            <w:r w:rsidR="00817F2A">
              <w:rPr>
                <w:noProof/>
                <w:webHidden/>
              </w:rPr>
              <w:t>8</w:t>
            </w:r>
            <w:r w:rsidR="00817F2A">
              <w:rPr>
                <w:noProof/>
                <w:webHidden/>
              </w:rPr>
              <w:fldChar w:fldCharType="end"/>
            </w:r>
          </w:hyperlink>
        </w:p>
        <w:p w14:paraId="49FDA97A" w14:textId="2B540DBB" w:rsidR="00817F2A" w:rsidRDefault="00CD62D0">
          <w:pPr>
            <w:pStyle w:val="TOC2"/>
            <w:tabs>
              <w:tab w:val="left" w:pos="880"/>
              <w:tab w:val="right" w:leader="dot" w:pos="9350"/>
            </w:tabs>
            <w:rPr>
              <w:rFonts w:asciiTheme="minorHAnsi" w:hAnsiTheme="minorHAnsi"/>
              <w:noProof/>
              <w:lang w:val="en-AU" w:eastAsia="en-AU"/>
            </w:rPr>
          </w:pPr>
          <w:hyperlink w:anchor="_Toc454262755" w:history="1">
            <w:r w:rsidR="00817F2A" w:rsidRPr="00F33754">
              <w:rPr>
                <w:rStyle w:val="Hyperlink"/>
                <w:noProof/>
              </w:rPr>
              <w:t>1.3</w:t>
            </w:r>
            <w:r w:rsidR="00817F2A">
              <w:rPr>
                <w:rFonts w:asciiTheme="minorHAnsi" w:hAnsiTheme="minorHAnsi"/>
                <w:noProof/>
                <w:lang w:val="en-AU" w:eastAsia="en-AU"/>
              </w:rPr>
              <w:tab/>
            </w:r>
            <w:r w:rsidR="00817F2A" w:rsidRPr="00F33754">
              <w:rPr>
                <w:rStyle w:val="Hyperlink"/>
                <w:noProof/>
              </w:rPr>
              <w:t>Areas Out of Scope</w:t>
            </w:r>
            <w:r w:rsidR="00817F2A">
              <w:rPr>
                <w:noProof/>
                <w:webHidden/>
              </w:rPr>
              <w:tab/>
            </w:r>
            <w:r w:rsidR="00817F2A">
              <w:rPr>
                <w:noProof/>
                <w:webHidden/>
              </w:rPr>
              <w:fldChar w:fldCharType="begin"/>
            </w:r>
            <w:r w:rsidR="00817F2A">
              <w:rPr>
                <w:noProof/>
                <w:webHidden/>
              </w:rPr>
              <w:instrText xml:space="preserve"> PAGEREF _Toc454262755 \h </w:instrText>
            </w:r>
            <w:r w:rsidR="00817F2A">
              <w:rPr>
                <w:noProof/>
                <w:webHidden/>
              </w:rPr>
            </w:r>
            <w:r w:rsidR="00817F2A">
              <w:rPr>
                <w:noProof/>
                <w:webHidden/>
              </w:rPr>
              <w:fldChar w:fldCharType="separate"/>
            </w:r>
            <w:r w:rsidR="00817F2A">
              <w:rPr>
                <w:noProof/>
                <w:webHidden/>
              </w:rPr>
              <w:t>8</w:t>
            </w:r>
            <w:r w:rsidR="00817F2A">
              <w:rPr>
                <w:noProof/>
                <w:webHidden/>
              </w:rPr>
              <w:fldChar w:fldCharType="end"/>
            </w:r>
          </w:hyperlink>
        </w:p>
        <w:p w14:paraId="235B8284" w14:textId="0A8C0B19" w:rsidR="00817F2A" w:rsidRDefault="00CD62D0">
          <w:pPr>
            <w:pStyle w:val="TOC1"/>
            <w:rPr>
              <w:rFonts w:asciiTheme="minorHAnsi" w:hAnsiTheme="minorHAnsi"/>
              <w:sz w:val="22"/>
              <w:lang w:val="en-AU" w:eastAsia="en-AU"/>
            </w:rPr>
          </w:pPr>
          <w:hyperlink w:anchor="_Toc454262756" w:history="1">
            <w:r w:rsidR="00817F2A" w:rsidRPr="00F33754">
              <w:rPr>
                <w:rStyle w:val="Hyperlink"/>
              </w:rPr>
              <w:t>2</w:t>
            </w:r>
            <w:r w:rsidR="00817F2A">
              <w:rPr>
                <w:rFonts w:asciiTheme="minorHAnsi" w:hAnsiTheme="minorHAnsi"/>
                <w:sz w:val="22"/>
                <w:lang w:val="en-AU" w:eastAsia="en-AU"/>
              </w:rPr>
              <w:tab/>
            </w:r>
            <w:r w:rsidR="00817F2A" w:rsidRPr="00F33754">
              <w:rPr>
                <w:rStyle w:val="Hyperlink"/>
              </w:rPr>
              <w:t>Project Approach, Timeline, and Service Deliverables</w:t>
            </w:r>
            <w:r w:rsidR="00817F2A">
              <w:rPr>
                <w:webHidden/>
              </w:rPr>
              <w:tab/>
            </w:r>
            <w:r w:rsidR="00817F2A">
              <w:rPr>
                <w:webHidden/>
              </w:rPr>
              <w:fldChar w:fldCharType="begin"/>
            </w:r>
            <w:r w:rsidR="00817F2A">
              <w:rPr>
                <w:webHidden/>
              </w:rPr>
              <w:instrText xml:space="preserve"> PAGEREF _Toc454262756 \h </w:instrText>
            </w:r>
            <w:r w:rsidR="00817F2A">
              <w:rPr>
                <w:webHidden/>
              </w:rPr>
            </w:r>
            <w:r w:rsidR="00817F2A">
              <w:rPr>
                <w:webHidden/>
              </w:rPr>
              <w:fldChar w:fldCharType="separate"/>
            </w:r>
            <w:r w:rsidR="00817F2A">
              <w:rPr>
                <w:webHidden/>
              </w:rPr>
              <w:t>10</w:t>
            </w:r>
            <w:r w:rsidR="00817F2A">
              <w:rPr>
                <w:webHidden/>
              </w:rPr>
              <w:fldChar w:fldCharType="end"/>
            </w:r>
          </w:hyperlink>
        </w:p>
        <w:p w14:paraId="08AAC997" w14:textId="433CE670" w:rsidR="00817F2A" w:rsidRDefault="00CD62D0">
          <w:pPr>
            <w:pStyle w:val="TOC2"/>
            <w:tabs>
              <w:tab w:val="left" w:pos="880"/>
              <w:tab w:val="right" w:leader="dot" w:pos="9350"/>
            </w:tabs>
            <w:rPr>
              <w:rFonts w:asciiTheme="minorHAnsi" w:hAnsiTheme="minorHAnsi"/>
              <w:noProof/>
              <w:lang w:val="en-AU" w:eastAsia="en-AU"/>
            </w:rPr>
          </w:pPr>
          <w:hyperlink w:anchor="_Toc454262757" w:history="1">
            <w:r w:rsidR="00817F2A" w:rsidRPr="00F33754">
              <w:rPr>
                <w:rStyle w:val="Hyperlink"/>
                <w:noProof/>
              </w:rPr>
              <w:t>2.1</w:t>
            </w:r>
            <w:r w:rsidR="00817F2A">
              <w:rPr>
                <w:rFonts w:asciiTheme="minorHAnsi" w:hAnsiTheme="minorHAnsi"/>
                <w:noProof/>
                <w:lang w:val="en-AU" w:eastAsia="en-AU"/>
              </w:rPr>
              <w:tab/>
            </w:r>
            <w:r w:rsidR="00817F2A" w:rsidRPr="00F33754">
              <w:rPr>
                <w:rStyle w:val="Hyperlink"/>
                <w:noProof/>
              </w:rPr>
              <w:t>Approach</w:t>
            </w:r>
            <w:r w:rsidR="00817F2A">
              <w:rPr>
                <w:noProof/>
                <w:webHidden/>
              </w:rPr>
              <w:tab/>
            </w:r>
            <w:r w:rsidR="00817F2A">
              <w:rPr>
                <w:noProof/>
                <w:webHidden/>
              </w:rPr>
              <w:fldChar w:fldCharType="begin"/>
            </w:r>
            <w:r w:rsidR="00817F2A">
              <w:rPr>
                <w:noProof/>
                <w:webHidden/>
              </w:rPr>
              <w:instrText xml:space="preserve"> PAGEREF _Toc454262757 \h </w:instrText>
            </w:r>
            <w:r w:rsidR="00817F2A">
              <w:rPr>
                <w:noProof/>
                <w:webHidden/>
              </w:rPr>
            </w:r>
            <w:r w:rsidR="00817F2A">
              <w:rPr>
                <w:noProof/>
                <w:webHidden/>
              </w:rPr>
              <w:fldChar w:fldCharType="separate"/>
            </w:r>
            <w:r w:rsidR="00817F2A">
              <w:rPr>
                <w:noProof/>
                <w:webHidden/>
              </w:rPr>
              <w:t>10</w:t>
            </w:r>
            <w:r w:rsidR="00817F2A">
              <w:rPr>
                <w:noProof/>
                <w:webHidden/>
              </w:rPr>
              <w:fldChar w:fldCharType="end"/>
            </w:r>
          </w:hyperlink>
        </w:p>
        <w:p w14:paraId="1B044BD9" w14:textId="34026A89"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58" w:history="1">
            <w:r w:rsidR="00817F2A" w:rsidRPr="00F33754">
              <w:rPr>
                <w:rStyle w:val="Hyperlink"/>
                <w:noProof/>
                <w14:scene3d>
                  <w14:camera w14:prst="orthographicFront"/>
                  <w14:lightRig w14:rig="threePt" w14:dir="t">
                    <w14:rot w14:lat="0" w14:lon="0" w14:rev="0"/>
                  </w14:lightRig>
                </w14:scene3d>
              </w:rPr>
              <w:t>2.1.1</w:t>
            </w:r>
            <w:r w:rsidR="00817F2A">
              <w:rPr>
                <w:rFonts w:asciiTheme="minorHAnsi" w:eastAsiaTheme="minorEastAsia" w:hAnsiTheme="minorHAnsi"/>
                <w:noProof/>
                <w:spacing w:val="0"/>
                <w:sz w:val="22"/>
                <w:szCs w:val="22"/>
                <w:lang w:val="en-AU" w:eastAsia="en-AU"/>
              </w:rPr>
              <w:tab/>
            </w:r>
            <w:r w:rsidR="00817F2A" w:rsidRPr="00F33754">
              <w:rPr>
                <w:rStyle w:val="Hyperlink"/>
                <w:noProof/>
              </w:rPr>
              <w:t>Cloud Infrastructure Planning and Evaluation</w:t>
            </w:r>
            <w:r w:rsidR="00817F2A">
              <w:rPr>
                <w:noProof/>
                <w:webHidden/>
              </w:rPr>
              <w:tab/>
            </w:r>
            <w:r w:rsidR="00817F2A">
              <w:rPr>
                <w:noProof/>
                <w:webHidden/>
              </w:rPr>
              <w:fldChar w:fldCharType="begin"/>
            </w:r>
            <w:r w:rsidR="00817F2A">
              <w:rPr>
                <w:noProof/>
                <w:webHidden/>
              </w:rPr>
              <w:instrText xml:space="preserve"> PAGEREF _Toc454262758 \h </w:instrText>
            </w:r>
            <w:r w:rsidR="00817F2A">
              <w:rPr>
                <w:noProof/>
                <w:webHidden/>
              </w:rPr>
            </w:r>
            <w:r w:rsidR="00817F2A">
              <w:rPr>
                <w:noProof/>
                <w:webHidden/>
              </w:rPr>
              <w:fldChar w:fldCharType="separate"/>
            </w:r>
            <w:r w:rsidR="00817F2A">
              <w:rPr>
                <w:noProof/>
                <w:webHidden/>
              </w:rPr>
              <w:t>10</w:t>
            </w:r>
            <w:r w:rsidR="00817F2A">
              <w:rPr>
                <w:noProof/>
                <w:webHidden/>
              </w:rPr>
              <w:fldChar w:fldCharType="end"/>
            </w:r>
          </w:hyperlink>
        </w:p>
        <w:p w14:paraId="0EDE7AD5" w14:textId="19443517" w:rsidR="00817F2A" w:rsidRDefault="00CD62D0">
          <w:pPr>
            <w:pStyle w:val="TOC2"/>
            <w:tabs>
              <w:tab w:val="left" w:pos="880"/>
              <w:tab w:val="right" w:leader="dot" w:pos="9350"/>
            </w:tabs>
            <w:rPr>
              <w:rFonts w:asciiTheme="minorHAnsi" w:hAnsiTheme="minorHAnsi"/>
              <w:noProof/>
              <w:lang w:val="en-AU" w:eastAsia="en-AU"/>
            </w:rPr>
          </w:pPr>
          <w:hyperlink w:anchor="_Toc454262759" w:history="1">
            <w:r w:rsidR="00817F2A" w:rsidRPr="00F33754">
              <w:rPr>
                <w:rStyle w:val="Hyperlink"/>
                <w:noProof/>
              </w:rPr>
              <w:t>2.2</w:t>
            </w:r>
            <w:r w:rsidR="00817F2A">
              <w:rPr>
                <w:rFonts w:asciiTheme="minorHAnsi" w:hAnsiTheme="minorHAnsi"/>
                <w:noProof/>
                <w:lang w:val="en-AU" w:eastAsia="en-AU"/>
              </w:rPr>
              <w:tab/>
            </w:r>
            <w:r w:rsidR="00817F2A" w:rsidRPr="00F33754">
              <w:rPr>
                <w:rStyle w:val="Hyperlink"/>
                <w:noProof/>
              </w:rPr>
              <w:t>Timeline</w:t>
            </w:r>
            <w:r w:rsidR="00817F2A">
              <w:rPr>
                <w:noProof/>
                <w:webHidden/>
              </w:rPr>
              <w:tab/>
            </w:r>
            <w:r w:rsidR="00817F2A">
              <w:rPr>
                <w:noProof/>
                <w:webHidden/>
              </w:rPr>
              <w:fldChar w:fldCharType="begin"/>
            </w:r>
            <w:r w:rsidR="00817F2A">
              <w:rPr>
                <w:noProof/>
                <w:webHidden/>
              </w:rPr>
              <w:instrText xml:space="preserve"> PAGEREF _Toc454262759 \h </w:instrText>
            </w:r>
            <w:r w:rsidR="00817F2A">
              <w:rPr>
                <w:noProof/>
                <w:webHidden/>
              </w:rPr>
            </w:r>
            <w:r w:rsidR="00817F2A">
              <w:rPr>
                <w:noProof/>
                <w:webHidden/>
              </w:rPr>
              <w:fldChar w:fldCharType="separate"/>
            </w:r>
            <w:r w:rsidR="00817F2A">
              <w:rPr>
                <w:noProof/>
                <w:webHidden/>
              </w:rPr>
              <w:t>18</w:t>
            </w:r>
            <w:r w:rsidR="00817F2A">
              <w:rPr>
                <w:noProof/>
                <w:webHidden/>
              </w:rPr>
              <w:fldChar w:fldCharType="end"/>
            </w:r>
          </w:hyperlink>
        </w:p>
        <w:p w14:paraId="081AFD4C" w14:textId="0A82E525" w:rsidR="00817F2A" w:rsidRDefault="00CD62D0">
          <w:pPr>
            <w:pStyle w:val="TOC2"/>
            <w:tabs>
              <w:tab w:val="left" w:pos="880"/>
              <w:tab w:val="right" w:leader="dot" w:pos="9350"/>
            </w:tabs>
            <w:rPr>
              <w:rFonts w:asciiTheme="minorHAnsi" w:hAnsiTheme="minorHAnsi"/>
              <w:noProof/>
              <w:lang w:val="en-AU" w:eastAsia="en-AU"/>
            </w:rPr>
          </w:pPr>
          <w:hyperlink w:anchor="_Toc454262760" w:history="1">
            <w:r w:rsidR="00817F2A" w:rsidRPr="00F33754">
              <w:rPr>
                <w:rStyle w:val="Hyperlink"/>
                <w:noProof/>
              </w:rPr>
              <w:t>2.3</w:t>
            </w:r>
            <w:r w:rsidR="00817F2A">
              <w:rPr>
                <w:rFonts w:asciiTheme="minorHAnsi" w:hAnsiTheme="minorHAnsi"/>
                <w:noProof/>
                <w:lang w:val="en-AU" w:eastAsia="en-AU"/>
              </w:rPr>
              <w:tab/>
            </w:r>
            <w:r w:rsidR="00817F2A" w:rsidRPr="00F33754">
              <w:rPr>
                <w:rStyle w:val="Hyperlink"/>
                <w:noProof/>
              </w:rPr>
              <w:t>Key Service Deliverables and Acceptance Process</w:t>
            </w:r>
            <w:r w:rsidR="00817F2A">
              <w:rPr>
                <w:noProof/>
                <w:webHidden/>
              </w:rPr>
              <w:tab/>
            </w:r>
            <w:r w:rsidR="00817F2A">
              <w:rPr>
                <w:noProof/>
                <w:webHidden/>
              </w:rPr>
              <w:fldChar w:fldCharType="begin"/>
            </w:r>
            <w:r w:rsidR="00817F2A">
              <w:rPr>
                <w:noProof/>
                <w:webHidden/>
              </w:rPr>
              <w:instrText xml:space="preserve"> PAGEREF _Toc454262760 \h </w:instrText>
            </w:r>
            <w:r w:rsidR="00817F2A">
              <w:rPr>
                <w:noProof/>
                <w:webHidden/>
              </w:rPr>
            </w:r>
            <w:r w:rsidR="00817F2A">
              <w:rPr>
                <w:noProof/>
                <w:webHidden/>
              </w:rPr>
              <w:fldChar w:fldCharType="separate"/>
            </w:r>
            <w:r w:rsidR="00817F2A">
              <w:rPr>
                <w:noProof/>
                <w:webHidden/>
              </w:rPr>
              <w:t>18</w:t>
            </w:r>
            <w:r w:rsidR="00817F2A">
              <w:rPr>
                <w:noProof/>
                <w:webHidden/>
              </w:rPr>
              <w:fldChar w:fldCharType="end"/>
            </w:r>
          </w:hyperlink>
        </w:p>
        <w:p w14:paraId="0E73FDC4" w14:textId="7AB912E8"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61" w:history="1">
            <w:r w:rsidR="00817F2A" w:rsidRPr="00F33754">
              <w:rPr>
                <w:rStyle w:val="Hyperlink"/>
                <w:noProof/>
                <w14:scene3d>
                  <w14:camera w14:prst="orthographicFront"/>
                  <w14:lightRig w14:rig="threePt" w14:dir="t">
                    <w14:rot w14:lat="0" w14:lon="0" w14:rev="0"/>
                  </w14:lightRig>
                </w14:scene3d>
              </w:rPr>
              <w:t>2.3.1</w:t>
            </w:r>
            <w:r w:rsidR="00817F2A">
              <w:rPr>
                <w:rFonts w:asciiTheme="minorHAnsi" w:eastAsiaTheme="minorEastAsia" w:hAnsiTheme="minorHAnsi"/>
                <w:noProof/>
                <w:spacing w:val="0"/>
                <w:sz w:val="22"/>
                <w:szCs w:val="22"/>
                <w:lang w:val="en-AU" w:eastAsia="en-AU"/>
              </w:rPr>
              <w:tab/>
            </w:r>
            <w:r w:rsidR="00817F2A" w:rsidRPr="00F33754">
              <w:rPr>
                <w:rStyle w:val="Hyperlink"/>
                <w:noProof/>
              </w:rPr>
              <w:t>Key Project Service Deliverables</w:t>
            </w:r>
            <w:r w:rsidR="00817F2A">
              <w:rPr>
                <w:noProof/>
                <w:webHidden/>
              </w:rPr>
              <w:tab/>
            </w:r>
            <w:r w:rsidR="00817F2A">
              <w:rPr>
                <w:noProof/>
                <w:webHidden/>
              </w:rPr>
              <w:fldChar w:fldCharType="begin"/>
            </w:r>
            <w:r w:rsidR="00817F2A">
              <w:rPr>
                <w:noProof/>
                <w:webHidden/>
              </w:rPr>
              <w:instrText xml:space="preserve"> PAGEREF _Toc454262761 \h </w:instrText>
            </w:r>
            <w:r w:rsidR="00817F2A">
              <w:rPr>
                <w:noProof/>
                <w:webHidden/>
              </w:rPr>
            </w:r>
            <w:r w:rsidR="00817F2A">
              <w:rPr>
                <w:noProof/>
                <w:webHidden/>
              </w:rPr>
              <w:fldChar w:fldCharType="separate"/>
            </w:r>
            <w:r w:rsidR="00817F2A">
              <w:rPr>
                <w:noProof/>
                <w:webHidden/>
              </w:rPr>
              <w:t>18</w:t>
            </w:r>
            <w:r w:rsidR="00817F2A">
              <w:rPr>
                <w:noProof/>
                <w:webHidden/>
              </w:rPr>
              <w:fldChar w:fldCharType="end"/>
            </w:r>
          </w:hyperlink>
        </w:p>
        <w:p w14:paraId="12DB01AD" w14:textId="6D55A6A4"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62" w:history="1">
            <w:r w:rsidR="00817F2A" w:rsidRPr="00F33754">
              <w:rPr>
                <w:rStyle w:val="Hyperlink"/>
                <w:noProof/>
                <w14:scene3d>
                  <w14:camera w14:prst="orthographicFront"/>
                  <w14:lightRig w14:rig="threePt" w14:dir="t">
                    <w14:rot w14:lat="0" w14:lon="0" w14:rev="0"/>
                  </w14:lightRig>
                </w14:scene3d>
              </w:rPr>
              <w:t>2.3.2</w:t>
            </w:r>
            <w:r w:rsidR="00817F2A">
              <w:rPr>
                <w:rFonts w:asciiTheme="minorHAnsi" w:eastAsiaTheme="minorEastAsia" w:hAnsiTheme="minorHAnsi"/>
                <w:noProof/>
                <w:spacing w:val="0"/>
                <w:sz w:val="22"/>
                <w:szCs w:val="22"/>
                <w:lang w:val="en-AU" w:eastAsia="en-AU"/>
              </w:rPr>
              <w:tab/>
            </w:r>
            <w:r w:rsidR="00817F2A" w:rsidRPr="00F33754">
              <w:rPr>
                <w:rStyle w:val="Hyperlink"/>
                <w:noProof/>
              </w:rPr>
              <w:t>Service Deliverable Acceptance Process</w:t>
            </w:r>
            <w:r w:rsidR="00817F2A">
              <w:rPr>
                <w:noProof/>
                <w:webHidden/>
              </w:rPr>
              <w:tab/>
            </w:r>
            <w:r w:rsidR="00817F2A">
              <w:rPr>
                <w:noProof/>
                <w:webHidden/>
              </w:rPr>
              <w:fldChar w:fldCharType="begin"/>
            </w:r>
            <w:r w:rsidR="00817F2A">
              <w:rPr>
                <w:noProof/>
                <w:webHidden/>
              </w:rPr>
              <w:instrText xml:space="preserve"> PAGEREF _Toc454262762 \h </w:instrText>
            </w:r>
            <w:r w:rsidR="00817F2A">
              <w:rPr>
                <w:noProof/>
                <w:webHidden/>
              </w:rPr>
            </w:r>
            <w:r w:rsidR="00817F2A">
              <w:rPr>
                <w:noProof/>
                <w:webHidden/>
              </w:rPr>
              <w:fldChar w:fldCharType="separate"/>
            </w:r>
            <w:r w:rsidR="00817F2A">
              <w:rPr>
                <w:noProof/>
                <w:webHidden/>
              </w:rPr>
              <w:t>19</w:t>
            </w:r>
            <w:r w:rsidR="00817F2A">
              <w:rPr>
                <w:noProof/>
                <w:webHidden/>
              </w:rPr>
              <w:fldChar w:fldCharType="end"/>
            </w:r>
          </w:hyperlink>
        </w:p>
        <w:p w14:paraId="76DC0989" w14:textId="1159C0AF" w:rsidR="00817F2A" w:rsidRDefault="00CD62D0">
          <w:pPr>
            <w:pStyle w:val="TOC2"/>
            <w:tabs>
              <w:tab w:val="left" w:pos="880"/>
              <w:tab w:val="right" w:leader="dot" w:pos="9350"/>
            </w:tabs>
            <w:rPr>
              <w:rFonts w:asciiTheme="minorHAnsi" w:hAnsiTheme="minorHAnsi"/>
              <w:noProof/>
              <w:lang w:val="en-AU" w:eastAsia="en-AU"/>
            </w:rPr>
          </w:pPr>
          <w:hyperlink w:anchor="_Toc454262763" w:history="1">
            <w:r w:rsidR="00817F2A" w:rsidRPr="00F33754">
              <w:rPr>
                <w:rStyle w:val="Hyperlink"/>
                <w:noProof/>
              </w:rPr>
              <w:t>2.4</w:t>
            </w:r>
            <w:r w:rsidR="00817F2A">
              <w:rPr>
                <w:rFonts w:asciiTheme="minorHAnsi" w:hAnsiTheme="minorHAnsi"/>
                <w:noProof/>
                <w:lang w:val="en-AU" w:eastAsia="en-AU"/>
              </w:rPr>
              <w:tab/>
            </w:r>
            <w:r w:rsidR="00817F2A" w:rsidRPr="00F33754">
              <w:rPr>
                <w:rStyle w:val="Hyperlink"/>
                <w:noProof/>
              </w:rPr>
              <w:t>Project Governance Approach</w:t>
            </w:r>
            <w:r w:rsidR="00817F2A">
              <w:rPr>
                <w:noProof/>
                <w:webHidden/>
              </w:rPr>
              <w:tab/>
            </w:r>
            <w:r w:rsidR="00817F2A">
              <w:rPr>
                <w:noProof/>
                <w:webHidden/>
              </w:rPr>
              <w:fldChar w:fldCharType="begin"/>
            </w:r>
            <w:r w:rsidR="00817F2A">
              <w:rPr>
                <w:noProof/>
                <w:webHidden/>
              </w:rPr>
              <w:instrText xml:space="preserve"> PAGEREF _Toc454262763 \h </w:instrText>
            </w:r>
            <w:r w:rsidR="00817F2A">
              <w:rPr>
                <w:noProof/>
                <w:webHidden/>
              </w:rPr>
            </w:r>
            <w:r w:rsidR="00817F2A">
              <w:rPr>
                <w:noProof/>
                <w:webHidden/>
              </w:rPr>
              <w:fldChar w:fldCharType="separate"/>
            </w:r>
            <w:r w:rsidR="00817F2A">
              <w:rPr>
                <w:noProof/>
                <w:webHidden/>
              </w:rPr>
              <w:t>20</w:t>
            </w:r>
            <w:r w:rsidR="00817F2A">
              <w:rPr>
                <w:noProof/>
                <w:webHidden/>
              </w:rPr>
              <w:fldChar w:fldCharType="end"/>
            </w:r>
          </w:hyperlink>
        </w:p>
        <w:p w14:paraId="7266B5BE" w14:textId="25EDC519"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64" w:history="1">
            <w:r w:rsidR="00817F2A" w:rsidRPr="00F33754">
              <w:rPr>
                <w:rStyle w:val="Hyperlink"/>
                <w:noProof/>
                <w14:scene3d>
                  <w14:camera w14:prst="orthographicFront"/>
                  <w14:lightRig w14:rig="threePt" w14:dir="t">
                    <w14:rot w14:lat="0" w14:lon="0" w14:rev="0"/>
                  </w14:lightRig>
                </w14:scene3d>
              </w:rPr>
              <w:t>2.4.1</w:t>
            </w:r>
            <w:r w:rsidR="00817F2A">
              <w:rPr>
                <w:rFonts w:asciiTheme="minorHAnsi" w:eastAsiaTheme="minorEastAsia" w:hAnsiTheme="minorHAnsi"/>
                <w:noProof/>
                <w:spacing w:val="0"/>
                <w:sz w:val="22"/>
                <w:szCs w:val="22"/>
                <w:lang w:val="en-AU" w:eastAsia="en-AU"/>
              </w:rPr>
              <w:tab/>
            </w:r>
            <w:r w:rsidR="00817F2A" w:rsidRPr="00F33754">
              <w:rPr>
                <w:rStyle w:val="Hyperlink"/>
                <w:noProof/>
              </w:rPr>
              <w:t>Communication Plan</w:t>
            </w:r>
            <w:r w:rsidR="00817F2A">
              <w:rPr>
                <w:noProof/>
                <w:webHidden/>
              </w:rPr>
              <w:tab/>
            </w:r>
            <w:r w:rsidR="00817F2A">
              <w:rPr>
                <w:noProof/>
                <w:webHidden/>
              </w:rPr>
              <w:fldChar w:fldCharType="begin"/>
            </w:r>
            <w:r w:rsidR="00817F2A">
              <w:rPr>
                <w:noProof/>
                <w:webHidden/>
              </w:rPr>
              <w:instrText xml:space="preserve"> PAGEREF _Toc454262764 \h </w:instrText>
            </w:r>
            <w:r w:rsidR="00817F2A">
              <w:rPr>
                <w:noProof/>
                <w:webHidden/>
              </w:rPr>
            </w:r>
            <w:r w:rsidR="00817F2A">
              <w:rPr>
                <w:noProof/>
                <w:webHidden/>
              </w:rPr>
              <w:fldChar w:fldCharType="separate"/>
            </w:r>
            <w:r w:rsidR="00817F2A">
              <w:rPr>
                <w:noProof/>
                <w:webHidden/>
              </w:rPr>
              <w:t>20</w:t>
            </w:r>
            <w:r w:rsidR="00817F2A">
              <w:rPr>
                <w:noProof/>
                <w:webHidden/>
              </w:rPr>
              <w:fldChar w:fldCharType="end"/>
            </w:r>
          </w:hyperlink>
        </w:p>
        <w:p w14:paraId="6957264B" w14:textId="69B8988A"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65" w:history="1">
            <w:r w:rsidR="00817F2A" w:rsidRPr="00F33754">
              <w:rPr>
                <w:rStyle w:val="Hyperlink"/>
                <w:noProof/>
                <w14:scene3d>
                  <w14:camera w14:prst="orthographicFront"/>
                  <w14:lightRig w14:rig="threePt" w14:dir="t">
                    <w14:rot w14:lat="0" w14:lon="0" w14:rev="0"/>
                  </w14:lightRig>
                </w14:scene3d>
              </w:rPr>
              <w:t>2.4.2</w:t>
            </w:r>
            <w:r w:rsidR="00817F2A">
              <w:rPr>
                <w:rFonts w:asciiTheme="minorHAnsi" w:eastAsiaTheme="minorEastAsia" w:hAnsiTheme="minorHAnsi"/>
                <w:noProof/>
                <w:spacing w:val="0"/>
                <w:sz w:val="22"/>
                <w:szCs w:val="22"/>
                <w:lang w:val="en-AU" w:eastAsia="en-AU"/>
              </w:rPr>
              <w:tab/>
            </w:r>
            <w:r w:rsidR="00817F2A" w:rsidRPr="00F33754">
              <w:rPr>
                <w:rStyle w:val="Hyperlink"/>
                <w:noProof/>
              </w:rPr>
              <w:t>Issue/Risk Management Procedure</w:t>
            </w:r>
            <w:r w:rsidR="00817F2A">
              <w:rPr>
                <w:noProof/>
                <w:webHidden/>
              </w:rPr>
              <w:tab/>
            </w:r>
            <w:r w:rsidR="00817F2A">
              <w:rPr>
                <w:noProof/>
                <w:webHidden/>
              </w:rPr>
              <w:fldChar w:fldCharType="begin"/>
            </w:r>
            <w:r w:rsidR="00817F2A">
              <w:rPr>
                <w:noProof/>
                <w:webHidden/>
              </w:rPr>
              <w:instrText xml:space="preserve"> PAGEREF _Toc454262765 \h </w:instrText>
            </w:r>
            <w:r w:rsidR="00817F2A">
              <w:rPr>
                <w:noProof/>
                <w:webHidden/>
              </w:rPr>
            </w:r>
            <w:r w:rsidR="00817F2A">
              <w:rPr>
                <w:noProof/>
                <w:webHidden/>
              </w:rPr>
              <w:fldChar w:fldCharType="separate"/>
            </w:r>
            <w:r w:rsidR="00817F2A">
              <w:rPr>
                <w:noProof/>
                <w:webHidden/>
              </w:rPr>
              <w:t>20</w:t>
            </w:r>
            <w:r w:rsidR="00817F2A">
              <w:rPr>
                <w:noProof/>
                <w:webHidden/>
              </w:rPr>
              <w:fldChar w:fldCharType="end"/>
            </w:r>
          </w:hyperlink>
        </w:p>
        <w:p w14:paraId="4F64F738" w14:textId="799403A1"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66" w:history="1">
            <w:r w:rsidR="00817F2A" w:rsidRPr="00F33754">
              <w:rPr>
                <w:rStyle w:val="Hyperlink"/>
                <w:noProof/>
                <w14:scene3d>
                  <w14:camera w14:prst="orthographicFront"/>
                  <w14:lightRig w14:rig="threePt" w14:dir="t">
                    <w14:rot w14:lat="0" w14:lon="0" w14:rev="0"/>
                  </w14:lightRig>
                </w14:scene3d>
              </w:rPr>
              <w:t>2.4.3</w:t>
            </w:r>
            <w:r w:rsidR="00817F2A">
              <w:rPr>
                <w:rFonts w:asciiTheme="minorHAnsi" w:eastAsiaTheme="minorEastAsia" w:hAnsiTheme="minorHAnsi"/>
                <w:noProof/>
                <w:spacing w:val="0"/>
                <w:sz w:val="22"/>
                <w:szCs w:val="22"/>
                <w:lang w:val="en-AU" w:eastAsia="en-AU"/>
              </w:rPr>
              <w:tab/>
            </w:r>
            <w:r w:rsidR="00817F2A" w:rsidRPr="00F33754">
              <w:rPr>
                <w:rStyle w:val="Hyperlink"/>
                <w:noProof/>
              </w:rPr>
              <w:t>Change Management Process</w:t>
            </w:r>
            <w:r w:rsidR="00817F2A">
              <w:rPr>
                <w:noProof/>
                <w:webHidden/>
              </w:rPr>
              <w:tab/>
            </w:r>
            <w:r w:rsidR="00817F2A">
              <w:rPr>
                <w:noProof/>
                <w:webHidden/>
              </w:rPr>
              <w:fldChar w:fldCharType="begin"/>
            </w:r>
            <w:r w:rsidR="00817F2A">
              <w:rPr>
                <w:noProof/>
                <w:webHidden/>
              </w:rPr>
              <w:instrText xml:space="preserve"> PAGEREF _Toc454262766 \h </w:instrText>
            </w:r>
            <w:r w:rsidR="00817F2A">
              <w:rPr>
                <w:noProof/>
                <w:webHidden/>
              </w:rPr>
            </w:r>
            <w:r w:rsidR="00817F2A">
              <w:rPr>
                <w:noProof/>
                <w:webHidden/>
              </w:rPr>
              <w:fldChar w:fldCharType="separate"/>
            </w:r>
            <w:r w:rsidR="00817F2A">
              <w:rPr>
                <w:noProof/>
                <w:webHidden/>
              </w:rPr>
              <w:t>21</w:t>
            </w:r>
            <w:r w:rsidR="00817F2A">
              <w:rPr>
                <w:noProof/>
                <w:webHidden/>
              </w:rPr>
              <w:fldChar w:fldCharType="end"/>
            </w:r>
          </w:hyperlink>
        </w:p>
        <w:p w14:paraId="6F6CEF5D" w14:textId="64E09EBA"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67" w:history="1">
            <w:r w:rsidR="00817F2A" w:rsidRPr="00F33754">
              <w:rPr>
                <w:rStyle w:val="Hyperlink"/>
                <w:noProof/>
                <w14:scene3d>
                  <w14:camera w14:prst="orthographicFront"/>
                  <w14:lightRig w14:rig="threePt" w14:dir="t">
                    <w14:rot w14:lat="0" w14:lon="0" w14:rev="0"/>
                  </w14:lightRig>
                </w14:scene3d>
              </w:rPr>
              <w:t>2.4.4</w:t>
            </w:r>
            <w:r w:rsidR="00817F2A">
              <w:rPr>
                <w:rFonts w:asciiTheme="minorHAnsi" w:eastAsiaTheme="minorEastAsia" w:hAnsiTheme="minorHAnsi"/>
                <w:noProof/>
                <w:spacing w:val="0"/>
                <w:sz w:val="22"/>
                <w:szCs w:val="22"/>
                <w:lang w:val="en-AU" w:eastAsia="en-AU"/>
              </w:rPr>
              <w:tab/>
            </w:r>
            <w:r w:rsidR="00817F2A" w:rsidRPr="00F33754">
              <w:rPr>
                <w:rStyle w:val="Hyperlink"/>
                <w:noProof/>
              </w:rPr>
              <w:t>Escalation Process</w:t>
            </w:r>
            <w:r w:rsidR="00817F2A">
              <w:rPr>
                <w:noProof/>
                <w:webHidden/>
              </w:rPr>
              <w:tab/>
            </w:r>
            <w:r w:rsidR="00817F2A">
              <w:rPr>
                <w:noProof/>
                <w:webHidden/>
              </w:rPr>
              <w:fldChar w:fldCharType="begin"/>
            </w:r>
            <w:r w:rsidR="00817F2A">
              <w:rPr>
                <w:noProof/>
                <w:webHidden/>
              </w:rPr>
              <w:instrText xml:space="preserve"> PAGEREF _Toc454262767 \h </w:instrText>
            </w:r>
            <w:r w:rsidR="00817F2A">
              <w:rPr>
                <w:noProof/>
                <w:webHidden/>
              </w:rPr>
            </w:r>
            <w:r w:rsidR="00817F2A">
              <w:rPr>
                <w:noProof/>
                <w:webHidden/>
              </w:rPr>
              <w:fldChar w:fldCharType="separate"/>
            </w:r>
            <w:r w:rsidR="00817F2A">
              <w:rPr>
                <w:noProof/>
                <w:webHidden/>
              </w:rPr>
              <w:t>22</w:t>
            </w:r>
            <w:r w:rsidR="00817F2A">
              <w:rPr>
                <w:noProof/>
                <w:webHidden/>
              </w:rPr>
              <w:fldChar w:fldCharType="end"/>
            </w:r>
          </w:hyperlink>
        </w:p>
        <w:p w14:paraId="4127C2B0" w14:textId="4C8F1E81" w:rsidR="00817F2A" w:rsidRDefault="00CD62D0">
          <w:pPr>
            <w:pStyle w:val="TOC2"/>
            <w:tabs>
              <w:tab w:val="left" w:pos="880"/>
              <w:tab w:val="right" w:leader="dot" w:pos="9350"/>
            </w:tabs>
            <w:rPr>
              <w:rFonts w:asciiTheme="minorHAnsi" w:hAnsiTheme="minorHAnsi"/>
              <w:noProof/>
              <w:lang w:val="en-AU" w:eastAsia="en-AU"/>
            </w:rPr>
          </w:pPr>
          <w:hyperlink w:anchor="_Toc454262768" w:history="1">
            <w:r w:rsidR="00817F2A" w:rsidRPr="00F33754">
              <w:rPr>
                <w:rStyle w:val="Hyperlink"/>
                <w:noProof/>
              </w:rPr>
              <w:t>2.5</w:t>
            </w:r>
            <w:r w:rsidR="00817F2A">
              <w:rPr>
                <w:rFonts w:asciiTheme="minorHAnsi" w:hAnsiTheme="minorHAnsi"/>
                <w:noProof/>
                <w:lang w:val="en-AU" w:eastAsia="en-AU"/>
              </w:rPr>
              <w:tab/>
            </w:r>
            <w:r w:rsidR="00817F2A" w:rsidRPr="00F33754">
              <w:rPr>
                <w:rStyle w:val="Hyperlink"/>
                <w:noProof/>
              </w:rPr>
              <w:t>Project Completion</w:t>
            </w:r>
            <w:r w:rsidR="00817F2A">
              <w:rPr>
                <w:noProof/>
                <w:webHidden/>
              </w:rPr>
              <w:tab/>
            </w:r>
            <w:r w:rsidR="00817F2A">
              <w:rPr>
                <w:noProof/>
                <w:webHidden/>
              </w:rPr>
              <w:fldChar w:fldCharType="begin"/>
            </w:r>
            <w:r w:rsidR="00817F2A">
              <w:rPr>
                <w:noProof/>
                <w:webHidden/>
              </w:rPr>
              <w:instrText xml:space="preserve"> PAGEREF _Toc454262768 \h </w:instrText>
            </w:r>
            <w:r w:rsidR="00817F2A">
              <w:rPr>
                <w:noProof/>
                <w:webHidden/>
              </w:rPr>
            </w:r>
            <w:r w:rsidR="00817F2A">
              <w:rPr>
                <w:noProof/>
                <w:webHidden/>
              </w:rPr>
              <w:fldChar w:fldCharType="separate"/>
            </w:r>
            <w:r w:rsidR="00817F2A">
              <w:rPr>
                <w:noProof/>
                <w:webHidden/>
              </w:rPr>
              <w:t>22</w:t>
            </w:r>
            <w:r w:rsidR="00817F2A">
              <w:rPr>
                <w:noProof/>
                <w:webHidden/>
              </w:rPr>
              <w:fldChar w:fldCharType="end"/>
            </w:r>
          </w:hyperlink>
        </w:p>
        <w:p w14:paraId="2D64B62D" w14:textId="4BF23CB1" w:rsidR="00817F2A" w:rsidRDefault="00CD62D0">
          <w:pPr>
            <w:pStyle w:val="TOC1"/>
            <w:rPr>
              <w:rFonts w:asciiTheme="minorHAnsi" w:hAnsiTheme="minorHAnsi"/>
              <w:sz w:val="22"/>
              <w:lang w:val="en-AU" w:eastAsia="en-AU"/>
            </w:rPr>
          </w:pPr>
          <w:hyperlink w:anchor="_Toc454262769" w:history="1">
            <w:r w:rsidR="00817F2A" w:rsidRPr="00F33754">
              <w:rPr>
                <w:rStyle w:val="Hyperlink"/>
              </w:rPr>
              <w:t>3</w:t>
            </w:r>
            <w:r w:rsidR="00817F2A">
              <w:rPr>
                <w:rFonts w:asciiTheme="minorHAnsi" w:hAnsiTheme="minorHAnsi"/>
                <w:sz w:val="22"/>
                <w:lang w:val="en-AU" w:eastAsia="en-AU"/>
              </w:rPr>
              <w:tab/>
            </w:r>
            <w:r w:rsidR="00817F2A" w:rsidRPr="00F33754">
              <w:rPr>
                <w:rStyle w:val="Hyperlink"/>
              </w:rPr>
              <w:t>Project Organisation and Staffing</w:t>
            </w:r>
            <w:r w:rsidR="00817F2A">
              <w:rPr>
                <w:webHidden/>
              </w:rPr>
              <w:tab/>
            </w:r>
            <w:r w:rsidR="00817F2A">
              <w:rPr>
                <w:webHidden/>
              </w:rPr>
              <w:fldChar w:fldCharType="begin"/>
            </w:r>
            <w:r w:rsidR="00817F2A">
              <w:rPr>
                <w:webHidden/>
              </w:rPr>
              <w:instrText xml:space="preserve"> PAGEREF _Toc454262769 \h </w:instrText>
            </w:r>
            <w:r w:rsidR="00817F2A">
              <w:rPr>
                <w:webHidden/>
              </w:rPr>
            </w:r>
            <w:r w:rsidR="00817F2A">
              <w:rPr>
                <w:webHidden/>
              </w:rPr>
              <w:fldChar w:fldCharType="separate"/>
            </w:r>
            <w:r w:rsidR="00817F2A">
              <w:rPr>
                <w:webHidden/>
              </w:rPr>
              <w:t>23</w:t>
            </w:r>
            <w:r w:rsidR="00817F2A">
              <w:rPr>
                <w:webHidden/>
              </w:rPr>
              <w:fldChar w:fldCharType="end"/>
            </w:r>
          </w:hyperlink>
        </w:p>
        <w:p w14:paraId="0BADA6D4" w14:textId="1ED91CB6" w:rsidR="00817F2A" w:rsidRDefault="00CD62D0">
          <w:pPr>
            <w:pStyle w:val="TOC2"/>
            <w:tabs>
              <w:tab w:val="left" w:pos="880"/>
              <w:tab w:val="right" w:leader="dot" w:pos="9350"/>
            </w:tabs>
            <w:rPr>
              <w:rFonts w:asciiTheme="minorHAnsi" w:hAnsiTheme="minorHAnsi"/>
              <w:noProof/>
              <w:lang w:val="en-AU" w:eastAsia="en-AU"/>
            </w:rPr>
          </w:pPr>
          <w:hyperlink w:anchor="_Toc454262770" w:history="1">
            <w:r w:rsidR="00817F2A" w:rsidRPr="00F33754">
              <w:rPr>
                <w:rStyle w:val="Hyperlink"/>
                <w:noProof/>
              </w:rPr>
              <w:t>3.1</w:t>
            </w:r>
            <w:r w:rsidR="00817F2A">
              <w:rPr>
                <w:rFonts w:asciiTheme="minorHAnsi" w:hAnsiTheme="minorHAnsi"/>
                <w:noProof/>
                <w:lang w:val="en-AU" w:eastAsia="en-AU"/>
              </w:rPr>
              <w:tab/>
            </w:r>
            <w:r w:rsidR="00817F2A" w:rsidRPr="00F33754">
              <w:rPr>
                <w:rStyle w:val="Hyperlink"/>
                <w:noProof/>
              </w:rPr>
              <w:t>Project Organisation Structure</w:t>
            </w:r>
            <w:r w:rsidR="00817F2A">
              <w:rPr>
                <w:noProof/>
                <w:webHidden/>
              </w:rPr>
              <w:tab/>
            </w:r>
            <w:r w:rsidR="00817F2A">
              <w:rPr>
                <w:noProof/>
                <w:webHidden/>
              </w:rPr>
              <w:fldChar w:fldCharType="begin"/>
            </w:r>
            <w:r w:rsidR="00817F2A">
              <w:rPr>
                <w:noProof/>
                <w:webHidden/>
              </w:rPr>
              <w:instrText xml:space="preserve"> PAGEREF _Toc454262770 \h </w:instrText>
            </w:r>
            <w:r w:rsidR="00817F2A">
              <w:rPr>
                <w:noProof/>
                <w:webHidden/>
              </w:rPr>
            </w:r>
            <w:r w:rsidR="00817F2A">
              <w:rPr>
                <w:noProof/>
                <w:webHidden/>
              </w:rPr>
              <w:fldChar w:fldCharType="separate"/>
            </w:r>
            <w:r w:rsidR="00817F2A">
              <w:rPr>
                <w:noProof/>
                <w:webHidden/>
              </w:rPr>
              <w:t>23</w:t>
            </w:r>
            <w:r w:rsidR="00817F2A">
              <w:rPr>
                <w:noProof/>
                <w:webHidden/>
              </w:rPr>
              <w:fldChar w:fldCharType="end"/>
            </w:r>
          </w:hyperlink>
        </w:p>
        <w:p w14:paraId="1FE5DBA0" w14:textId="2151506D" w:rsidR="00817F2A" w:rsidRDefault="00CD62D0">
          <w:pPr>
            <w:pStyle w:val="TOC2"/>
            <w:tabs>
              <w:tab w:val="left" w:pos="880"/>
              <w:tab w:val="right" w:leader="dot" w:pos="9350"/>
            </w:tabs>
            <w:rPr>
              <w:rFonts w:asciiTheme="minorHAnsi" w:hAnsiTheme="minorHAnsi"/>
              <w:noProof/>
              <w:lang w:val="en-AU" w:eastAsia="en-AU"/>
            </w:rPr>
          </w:pPr>
          <w:hyperlink w:anchor="_Toc454262771" w:history="1">
            <w:r w:rsidR="00817F2A" w:rsidRPr="00F33754">
              <w:rPr>
                <w:rStyle w:val="Hyperlink"/>
                <w:noProof/>
              </w:rPr>
              <w:t>3.2</w:t>
            </w:r>
            <w:r w:rsidR="00817F2A">
              <w:rPr>
                <w:rFonts w:asciiTheme="minorHAnsi" w:hAnsiTheme="minorHAnsi"/>
                <w:noProof/>
                <w:lang w:val="en-AU" w:eastAsia="en-AU"/>
              </w:rPr>
              <w:tab/>
            </w:r>
            <w:r w:rsidR="00817F2A" w:rsidRPr="00F33754">
              <w:rPr>
                <w:rStyle w:val="Hyperlink"/>
                <w:noProof/>
              </w:rPr>
              <w:t>Project Roles and Responsibilities</w:t>
            </w:r>
            <w:r w:rsidR="00817F2A">
              <w:rPr>
                <w:noProof/>
                <w:webHidden/>
              </w:rPr>
              <w:tab/>
            </w:r>
            <w:r w:rsidR="00817F2A">
              <w:rPr>
                <w:noProof/>
                <w:webHidden/>
              </w:rPr>
              <w:fldChar w:fldCharType="begin"/>
            </w:r>
            <w:r w:rsidR="00817F2A">
              <w:rPr>
                <w:noProof/>
                <w:webHidden/>
              </w:rPr>
              <w:instrText xml:space="preserve"> PAGEREF _Toc454262771 \h </w:instrText>
            </w:r>
            <w:r w:rsidR="00817F2A">
              <w:rPr>
                <w:noProof/>
                <w:webHidden/>
              </w:rPr>
            </w:r>
            <w:r w:rsidR="00817F2A">
              <w:rPr>
                <w:noProof/>
                <w:webHidden/>
              </w:rPr>
              <w:fldChar w:fldCharType="separate"/>
            </w:r>
            <w:r w:rsidR="00817F2A">
              <w:rPr>
                <w:noProof/>
                <w:webHidden/>
              </w:rPr>
              <w:t>24</w:t>
            </w:r>
            <w:r w:rsidR="00817F2A">
              <w:rPr>
                <w:noProof/>
                <w:webHidden/>
              </w:rPr>
              <w:fldChar w:fldCharType="end"/>
            </w:r>
          </w:hyperlink>
        </w:p>
        <w:p w14:paraId="50273CFA" w14:textId="3663D228"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72" w:history="1">
            <w:r w:rsidR="00817F2A" w:rsidRPr="00F33754">
              <w:rPr>
                <w:rStyle w:val="Hyperlink"/>
                <w:noProof/>
                <w14:scene3d>
                  <w14:camera w14:prst="orthographicFront"/>
                  <w14:lightRig w14:rig="threePt" w14:dir="t">
                    <w14:rot w14:lat="0" w14:lon="0" w14:rev="0"/>
                  </w14:lightRig>
                </w14:scene3d>
              </w:rPr>
              <w:t>3.2.1</w:t>
            </w:r>
            <w:r w:rsidR="00817F2A">
              <w:rPr>
                <w:rFonts w:asciiTheme="minorHAnsi" w:eastAsiaTheme="minorEastAsia" w:hAnsiTheme="minorHAnsi"/>
                <w:noProof/>
                <w:spacing w:val="0"/>
                <w:sz w:val="22"/>
                <w:szCs w:val="22"/>
                <w:lang w:val="en-AU" w:eastAsia="en-AU"/>
              </w:rPr>
              <w:tab/>
            </w:r>
            <w:r w:rsidR="00817F2A" w:rsidRPr="00F33754">
              <w:rPr>
                <w:rStyle w:val="Hyperlink"/>
                <w:noProof/>
              </w:rPr>
              <w:t>DIBP Project Roles and Responsibilities</w:t>
            </w:r>
            <w:r w:rsidR="00817F2A">
              <w:rPr>
                <w:noProof/>
                <w:webHidden/>
              </w:rPr>
              <w:tab/>
            </w:r>
            <w:r w:rsidR="00817F2A">
              <w:rPr>
                <w:noProof/>
                <w:webHidden/>
              </w:rPr>
              <w:fldChar w:fldCharType="begin"/>
            </w:r>
            <w:r w:rsidR="00817F2A">
              <w:rPr>
                <w:noProof/>
                <w:webHidden/>
              </w:rPr>
              <w:instrText xml:space="preserve"> PAGEREF _Toc454262772 \h </w:instrText>
            </w:r>
            <w:r w:rsidR="00817F2A">
              <w:rPr>
                <w:noProof/>
                <w:webHidden/>
              </w:rPr>
            </w:r>
            <w:r w:rsidR="00817F2A">
              <w:rPr>
                <w:noProof/>
                <w:webHidden/>
              </w:rPr>
              <w:fldChar w:fldCharType="separate"/>
            </w:r>
            <w:r w:rsidR="00817F2A">
              <w:rPr>
                <w:noProof/>
                <w:webHidden/>
              </w:rPr>
              <w:t>24</w:t>
            </w:r>
            <w:r w:rsidR="00817F2A">
              <w:rPr>
                <w:noProof/>
                <w:webHidden/>
              </w:rPr>
              <w:fldChar w:fldCharType="end"/>
            </w:r>
          </w:hyperlink>
        </w:p>
        <w:p w14:paraId="0C5B10F9" w14:textId="520756C4" w:rsidR="00817F2A" w:rsidRDefault="00CD62D0">
          <w:pPr>
            <w:pStyle w:val="TOC3"/>
            <w:tabs>
              <w:tab w:val="left" w:pos="1320"/>
            </w:tabs>
            <w:rPr>
              <w:rFonts w:asciiTheme="minorHAnsi" w:eastAsiaTheme="minorEastAsia" w:hAnsiTheme="minorHAnsi"/>
              <w:noProof/>
              <w:spacing w:val="0"/>
              <w:sz w:val="22"/>
              <w:szCs w:val="22"/>
              <w:lang w:val="en-AU" w:eastAsia="en-AU"/>
            </w:rPr>
          </w:pPr>
          <w:hyperlink w:anchor="_Toc454262773" w:history="1">
            <w:r w:rsidR="00817F2A" w:rsidRPr="00F33754">
              <w:rPr>
                <w:rStyle w:val="Hyperlink"/>
                <w:noProof/>
                <w14:scene3d>
                  <w14:camera w14:prst="orthographicFront"/>
                  <w14:lightRig w14:rig="threePt" w14:dir="t">
                    <w14:rot w14:lat="0" w14:lon="0" w14:rev="0"/>
                  </w14:lightRig>
                </w14:scene3d>
              </w:rPr>
              <w:t>3.2.2</w:t>
            </w:r>
            <w:r w:rsidR="00817F2A">
              <w:rPr>
                <w:rFonts w:asciiTheme="minorHAnsi" w:eastAsiaTheme="minorEastAsia" w:hAnsiTheme="minorHAnsi"/>
                <w:noProof/>
                <w:spacing w:val="0"/>
                <w:sz w:val="22"/>
                <w:szCs w:val="22"/>
                <w:lang w:val="en-AU" w:eastAsia="en-AU"/>
              </w:rPr>
              <w:tab/>
            </w:r>
            <w:r w:rsidR="00817F2A" w:rsidRPr="00F33754">
              <w:rPr>
                <w:rStyle w:val="Hyperlink"/>
                <w:noProof/>
              </w:rPr>
              <w:t>Microsoft Project Roles and Responsibilities</w:t>
            </w:r>
            <w:r w:rsidR="00817F2A">
              <w:rPr>
                <w:noProof/>
                <w:webHidden/>
              </w:rPr>
              <w:tab/>
            </w:r>
            <w:r w:rsidR="00817F2A">
              <w:rPr>
                <w:noProof/>
                <w:webHidden/>
              </w:rPr>
              <w:fldChar w:fldCharType="begin"/>
            </w:r>
            <w:r w:rsidR="00817F2A">
              <w:rPr>
                <w:noProof/>
                <w:webHidden/>
              </w:rPr>
              <w:instrText xml:space="preserve"> PAGEREF _Toc454262773 \h </w:instrText>
            </w:r>
            <w:r w:rsidR="00817F2A">
              <w:rPr>
                <w:noProof/>
                <w:webHidden/>
              </w:rPr>
            </w:r>
            <w:r w:rsidR="00817F2A">
              <w:rPr>
                <w:noProof/>
                <w:webHidden/>
              </w:rPr>
              <w:fldChar w:fldCharType="separate"/>
            </w:r>
            <w:r w:rsidR="00817F2A">
              <w:rPr>
                <w:noProof/>
                <w:webHidden/>
              </w:rPr>
              <w:t>24</w:t>
            </w:r>
            <w:r w:rsidR="00817F2A">
              <w:rPr>
                <w:noProof/>
                <w:webHidden/>
              </w:rPr>
              <w:fldChar w:fldCharType="end"/>
            </w:r>
          </w:hyperlink>
        </w:p>
        <w:p w14:paraId="1CA6E53E" w14:textId="62D00C88" w:rsidR="00817F2A" w:rsidRDefault="00CD62D0">
          <w:pPr>
            <w:pStyle w:val="TOC1"/>
            <w:rPr>
              <w:rFonts w:asciiTheme="minorHAnsi" w:hAnsiTheme="minorHAnsi"/>
              <w:sz w:val="22"/>
              <w:lang w:val="en-AU" w:eastAsia="en-AU"/>
            </w:rPr>
          </w:pPr>
          <w:hyperlink w:anchor="_Toc454262774" w:history="1">
            <w:r w:rsidR="00817F2A" w:rsidRPr="00F33754">
              <w:rPr>
                <w:rStyle w:val="Hyperlink"/>
              </w:rPr>
              <w:t>4</w:t>
            </w:r>
            <w:r w:rsidR="00817F2A">
              <w:rPr>
                <w:rFonts w:asciiTheme="minorHAnsi" w:hAnsiTheme="minorHAnsi"/>
                <w:sz w:val="22"/>
                <w:lang w:val="en-AU" w:eastAsia="en-AU"/>
              </w:rPr>
              <w:tab/>
            </w:r>
            <w:r w:rsidR="00817F2A" w:rsidRPr="00F33754">
              <w:rPr>
                <w:rStyle w:val="Hyperlink"/>
              </w:rPr>
              <w:t>General Customer Responsibilities and Project Assumptions</w:t>
            </w:r>
            <w:r w:rsidR="00817F2A">
              <w:rPr>
                <w:webHidden/>
              </w:rPr>
              <w:tab/>
            </w:r>
            <w:r w:rsidR="00817F2A">
              <w:rPr>
                <w:webHidden/>
              </w:rPr>
              <w:fldChar w:fldCharType="begin"/>
            </w:r>
            <w:r w:rsidR="00817F2A">
              <w:rPr>
                <w:webHidden/>
              </w:rPr>
              <w:instrText xml:space="preserve"> PAGEREF _Toc454262774 \h </w:instrText>
            </w:r>
            <w:r w:rsidR="00817F2A">
              <w:rPr>
                <w:webHidden/>
              </w:rPr>
            </w:r>
            <w:r w:rsidR="00817F2A">
              <w:rPr>
                <w:webHidden/>
              </w:rPr>
              <w:fldChar w:fldCharType="separate"/>
            </w:r>
            <w:r w:rsidR="00817F2A">
              <w:rPr>
                <w:webHidden/>
              </w:rPr>
              <w:t>26</w:t>
            </w:r>
            <w:r w:rsidR="00817F2A">
              <w:rPr>
                <w:webHidden/>
              </w:rPr>
              <w:fldChar w:fldCharType="end"/>
            </w:r>
          </w:hyperlink>
        </w:p>
        <w:p w14:paraId="49B54B9F" w14:textId="71363ACE" w:rsidR="00817F2A" w:rsidRDefault="00CD62D0">
          <w:pPr>
            <w:pStyle w:val="TOC2"/>
            <w:tabs>
              <w:tab w:val="left" w:pos="880"/>
              <w:tab w:val="right" w:leader="dot" w:pos="9350"/>
            </w:tabs>
            <w:rPr>
              <w:rFonts w:asciiTheme="minorHAnsi" w:hAnsiTheme="minorHAnsi"/>
              <w:noProof/>
              <w:lang w:val="en-AU" w:eastAsia="en-AU"/>
            </w:rPr>
          </w:pPr>
          <w:hyperlink w:anchor="_Toc454262775" w:history="1">
            <w:r w:rsidR="00817F2A" w:rsidRPr="00F33754">
              <w:rPr>
                <w:rStyle w:val="Hyperlink"/>
                <w:noProof/>
              </w:rPr>
              <w:t>4.1</w:t>
            </w:r>
            <w:r w:rsidR="00817F2A">
              <w:rPr>
                <w:rFonts w:asciiTheme="minorHAnsi" w:hAnsiTheme="minorHAnsi"/>
                <w:noProof/>
                <w:lang w:val="en-AU" w:eastAsia="en-AU"/>
              </w:rPr>
              <w:tab/>
            </w:r>
            <w:r w:rsidR="00817F2A" w:rsidRPr="00F33754">
              <w:rPr>
                <w:rStyle w:val="Hyperlink"/>
                <w:noProof/>
              </w:rPr>
              <w:t>General Customer Responsibilities</w:t>
            </w:r>
            <w:r w:rsidR="00817F2A">
              <w:rPr>
                <w:noProof/>
                <w:webHidden/>
              </w:rPr>
              <w:tab/>
            </w:r>
            <w:r w:rsidR="00817F2A">
              <w:rPr>
                <w:noProof/>
                <w:webHidden/>
              </w:rPr>
              <w:fldChar w:fldCharType="begin"/>
            </w:r>
            <w:r w:rsidR="00817F2A">
              <w:rPr>
                <w:noProof/>
                <w:webHidden/>
              </w:rPr>
              <w:instrText xml:space="preserve"> PAGEREF _Toc454262775 \h </w:instrText>
            </w:r>
            <w:r w:rsidR="00817F2A">
              <w:rPr>
                <w:noProof/>
                <w:webHidden/>
              </w:rPr>
            </w:r>
            <w:r w:rsidR="00817F2A">
              <w:rPr>
                <w:noProof/>
                <w:webHidden/>
              </w:rPr>
              <w:fldChar w:fldCharType="separate"/>
            </w:r>
            <w:r w:rsidR="00817F2A">
              <w:rPr>
                <w:noProof/>
                <w:webHidden/>
              </w:rPr>
              <w:t>26</w:t>
            </w:r>
            <w:r w:rsidR="00817F2A">
              <w:rPr>
                <w:noProof/>
                <w:webHidden/>
              </w:rPr>
              <w:fldChar w:fldCharType="end"/>
            </w:r>
          </w:hyperlink>
        </w:p>
        <w:p w14:paraId="4B22F345" w14:textId="5F267D08" w:rsidR="00817F2A" w:rsidRDefault="00CD62D0">
          <w:pPr>
            <w:pStyle w:val="TOC2"/>
            <w:tabs>
              <w:tab w:val="left" w:pos="880"/>
              <w:tab w:val="right" w:leader="dot" w:pos="9350"/>
            </w:tabs>
            <w:rPr>
              <w:rFonts w:asciiTheme="minorHAnsi" w:hAnsiTheme="minorHAnsi"/>
              <w:noProof/>
              <w:lang w:val="en-AU" w:eastAsia="en-AU"/>
            </w:rPr>
          </w:pPr>
          <w:hyperlink w:anchor="_Toc454262776" w:history="1">
            <w:r w:rsidR="00817F2A" w:rsidRPr="00F33754">
              <w:rPr>
                <w:rStyle w:val="Hyperlink"/>
                <w:noProof/>
              </w:rPr>
              <w:t>4.2</w:t>
            </w:r>
            <w:r w:rsidR="00817F2A">
              <w:rPr>
                <w:rFonts w:asciiTheme="minorHAnsi" w:hAnsiTheme="minorHAnsi"/>
                <w:noProof/>
                <w:lang w:val="en-AU" w:eastAsia="en-AU"/>
              </w:rPr>
              <w:tab/>
            </w:r>
            <w:r w:rsidR="00817F2A" w:rsidRPr="00F33754">
              <w:rPr>
                <w:rStyle w:val="Hyperlink"/>
                <w:noProof/>
              </w:rPr>
              <w:t>Project Assumptions</w:t>
            </w:r>
            <w:r w:rsidR="00817F2A">
              <w:rPr>
                <w:noProof/>
                <w:webHidden/>
              </w:rPr>
              <w:tab/>
            </w:r>
            <w:r w:rsidR="00817F2A">
              <w:rPr>
                <w:noProof/>
                <w:webHidden/>
              </w:rPr>
              <w:fldChar w:fldCharType="begin"/>
            </w:r>
            <w:r w:rsidR="00817F2A">
              <w:rPr>
                <w:noProof/>
                <w:webHidden/>
              </w:rPr>
              <w:instrText xml:space="preserve"> PAGEREF _Toc454262776 \h </w:instrText>
            </w:r>
            <w:r w:rsidR="00817F2A">
              <w:rPr>
                <w:noProof/>
                <w:webHidden/>
              </w:rPr>
            </w:r>
            <w:r w:rsidR="00817F2A">
              <w:rPr>
                <w:noProof/>
                <w:webHidden/>
              </w:rPr>
              <w:fldChar w:fldCharType="separate"/>
            </w:r>
            <w:r w:rsidR="00817F2A">
              <w:rPr>
                <w:noProof/>
                <w:webHidden/>
              </w:rPr>
              <w:t>27</w:t>
            </w:r>
            <w:r w:rsidR="00817F2A">
              <w:rPr>
                <w:noProof/>
                <w:webHidden/>
              </w:rPr>
              <w:fldChar w:fldCharType="end"/>
            </w:r>
          </w:hyperlink>
        </w:p>
        <w:p w14:paraId="5329AF9D" w14:textId="17D17562" w:rsidR="00C24E60" w:rsidRDefault="001129AE" w:rsidP="00C24E60">
          <w:pPr>
            <w:rPr>
              <w:rStyle w:val="StyleLatinSegoeUI10pt"/>
            </w:rPr>
            <w:sectPr w:rsidR="00C24E60">
              <w:headerReference w:type="even" r:id="rId18"/>
              <w:headerReference w:type="default" r:id="rId19"/>
              <w:footerReference w:type="default" r:id="rId20"/>
              <w:headerReference w:type="first" r:id="rId21"/>
              <w:footerReference w:type="first" r:id="rId22"/>
              <w:pgSz w:w="12240" w:h="15840" w:code="1"/>
              <w:pgMar w:top="1440" w:right="1440" w:bottom="1440" w:left="1440" w:header="706" w:footer="288" w:gutter="0"/>
              <w:cols w:space="720"/>
              <w:docGrid w:linePitch="360"/>
            </w:sectPr>
          </w:pPr>
          <w:r>
            <w:rPr>
              <w:noProof/>
              <w:sz w:val="24"/>
            </w:rPr>
            <w:fldChar w:fldCharType="end"/>
          </w:r>
        </w:p>
      </w:sdtContent>
    </w:sdt>
    <w:p w14:paraId="7B3DEC01" w14:textId="77777777" w:rsidR="00E009DA" w:rsidRDefault="00E009DA">
      <w:pPr>
        <w:spacing w:before="0" w:after="160" w:line="259" w:lineRule="auto"/>
        <w:rPr>
          <w:rFonts w:eastAsiaTheme="majorEastAsia" w:cs="Segoe UI"/>
          <w:bCs/>
          <w:color w:val="008AC8"/>
          <w:sz w:val="36"/>
          <w:szCs w:val="28"/>
        </w:rPr>
      </w:pPr>
      <w:bookmarkStart w:id="0" w:name="_Toc236037175"/>
      <w:bookmarkStart w:id="1" w:name="_Toc240256123"/>
      <w:bookmarkStart w:id="2" w:name="_Toc299630711"/>
      <w:bookmarkStart w:id="3" w:name="_Toc372740214"/>
      <w:bookmarkStart w:id="4" w:name="_Toc236037176"/>
      <w:bookmarkStart w:id="5" w:name="_Toc240256124"/>
      <w:bookmarkStart w:id="6" w:name="_Toc299630712"/>
      <w:bookmarkStart w:id="7" w:name="_Toc372740215"/>
      <w:r>
        <w:br w:type="page"/>
      </w:r>
    </w:p>
    <w:p w14:paraId="5329AFEB" w14:textId="78F572B1" w:rsidR="00CD3262" w:rsidRDefault="00CD3262" w:rsidP="00CD3262">
      <w:pPr>
        <w:pStyle w:val="Heading1"/>
      </w:pPr>
      <w:bookmarkStart w:id="8" w:name="_Toc454262745"/>
      <w:r w:rsidRPr="000F6BF7">
        <w:lastRenderedPageBreak/>
        <w:t>Introduction</w:t>
      </w:r>
      <w:bookmarkEnd w:id="0"/>
      <w:bookmarkEnd w:id="1"/>
      <w:bookmarkEnd w:id="2"/>
      <w:bookmarkEnd w:id="3"/>
      <w:bookmarkEnd w:id="8"/>
    </w:p>
    <w:p w14:paraId="5329AFEC" w14:textId="3CD405EB" w:rsidR="00CD3262" w:rsidRPr="000F6BF7" w:rsidRDefault="00CD3262" w:rsidP="00CD3262">
      <w:r w:rsidRPr="000F6BF7">
        <w:t>This Statement of Work (SOW) and any exhibits, appendices, schedules</w:t>
      </w:r>
      <w:r>
        <w:t>,</w:t>
      </w:r>
      <w:r w:rsidRPr="000F6BF7">
        <w:t xml:space="preserve"> and attachments to it </w:t>
      </w:r>
      <w:r>
        <w:t>are</w:t>
      </w:r>
      <w:r w:rsidRPr="000F6BF7">
        <w:t xml:space="preserve"> made pursuant to the Work Order No.</w:t>
      </w:r>
      <w:r w:rsidR="005F1DAA" w:rsidRPr="005F1DAA">
        <w:rPr>
          <w:lang w:eastAsia="en-AU"/>
        </w:rPr>
        <w:t xml:space="preserve"> </w:t>
      </w:r>
      <w:r w:rsidR="00F30158">
        <w:rPr>
          <w:lang w:eastAsia="en-AU"/>
        </w:rPr>
        <w:t>7-KVJMWLID</w:t>
      </w:r>
      <w:r w:rsidR="00576D57">
        <w:rPr>
          <w:lang w:eastAsia="en-AU"/>
        </w:rPr>
        <w:t>D</w:t>
      </w:r>
      <w:r w:rsidRPr="000F6BF7">
        <w:t xml:space="preserve">, </w:t>
      </w:r>
      <w:r w:rsidR="00B054B1" w:rsidRPr="000F6BF7">
        <w:t>dated</w:t>
      </w:r>
      <w:r w:rsidR="00B054B1">
        <w:t xml:space="preserve"> </w:t>
      </w:r>
      <w:r w:rsidR="00F30158">
        <w:t>22</w:t>
      </w:r>
      <w:r w:rsidR="00F30158" w:rsidRPr="00F30158">
        <w:rPr>
          <w:vertAlign w:val="superscript"/>
        </w:rPr>
        <w:t>nd</w:t>
      </w:r>
      <w:r w:rsidR="00F30158">
        <w:t xml:space="preserve"> June 2016</w:t>
      </w:r>
      <w:r w:rsidRPr="000F6BF7">
        <w:t>, the terms of which are incorporated herein by reference, by and between</w:t>
      </w:r>
      <w:r w:rsidR="00E009DA">
        <w:t xml:space="preserve"> </w:t>
      </w:r>
      <w:r w:rsidR="00AE70D4">
        <w:t>Department of Immigration and Border Protection</w:t>
      </w:r>
      <w:r w:rsidR="005F0E71" w:rsidRPr="000F6BF7">
        <w:t xml:space="preserve"> </w:t>
      </w:r>
      <w:r w:rsidRPr="000F6BF7">
        <w:t>(“Customer”, “you”, “your”) and Microsoft Corporation (“Microsoft”, “us”, “we”, “our</w:t>
      </w:r>
      <w:r w:rsidR="00B12F22">
        <w:t>”</w:t>
      </w:r>
      <w:r w:rsidRPr="000F6BF7">
        <w:t xml:space="preserve">) or </w:t>
      </w:r>
      <w:r>
        <w:t>Microsoft’s</w:t>
      </w:r>
      <w:r w:rsidRPr="000F6BF7">
        <w:t xml:space="preserve"> affiliate, and sets forth the services to be performed by us related to </w:t>
      </w:r>
      <w:r w:rsidR="00AE70D4">
        <w:t>the Department of Immigration and Border Protection</w:t>
      </w:r>
      <w:r w:rsidR="00A42D84">
        <w:t>’s</w:t>
      </w:r>
      <w:r w:rsidR="008F2E56" w:rsidRPr="000F6BF7">
        <w:t xml:space="preserve"> </w:t>
      </w:r>
      <w:r w:rsidR="00AE70D4">
        <w:t xml:space="preserve">(DIBP) </w:t>
      </w:r>
      <w:r w:rsidR="00A42D84">
        <w:t xml:space="preserve">Hybrid Cloud </w:t>
      </w:r>
      <w:r w:rsidR="00CF70D1">
        <w:t xml:space="preserve">Enablement </w:t>
      </w:r>
      <w:r w:rsidRPr="000F6BF7">
        <w:t>(“project”).</w:t>
      </w:r>
      <w:r>
        <w:t xml:space="preserve"> </w:t>
      </w:r>
      <w:r w:rsidRPr="000F6BF7">
        <w:t xml:space="preserve">This SOW, together with the Work Order, represents the complete baseline for scope, services, </w:t>
      </w:r>
      <w:r w:rsidR="00B12F22">
        <w:t>s</w:t>
      </w:r>
      <w:r w:rsidRPr="000F6BF7">
        <w:t xml:space="preserve">ervice </w:t>
      </w:r>
      <w:r w:rsidR="00B12F22">
        <w:t>d</w:t>
      </w:r>
      <w:r w:rsidRPr="000F6BF7">
        <w:t>eliverables, and acceptance applicable to this project.</w:t>
      </w:r>
      <w:r>
        <w:t xml:space="preserve"> </w:t>
      </w:r>
      <w:r w:rsidRPr="000F6BF7">
        <w:t xml:space="preserve">All changes to this document will be managed in accordance with the Change Management Process defined </w:t>
      </w:r>
      <w:r w:rsidR="00A942F1">
        <w:t>within</w:t>
      </w:r>
      <w:r w:rsidRPr="000F6BF7">
        <w:t>.</w:t>
      </w:r>
      <w:r>
        <w:t xml:space="preserve"> </w:t>
      </w:r>
      <w:r w:rsidRPr="000F6BF7">
        <w:t>Any terms not otherwise defined herein will assume the meanings set forth in the Work Order.</w:t>
      </w:r>
    </w:p>
    <w:p w14:paraId="19BB540F" w14:textId="66247A9A" w:rsidR="00B96E99" w:rsidRDefault="00B96E99" w:rsidP="00B96E99">
      <w:r w:rsidRPr="000F6BF7">
        <w:t xml:space="preserve">This SOW and the associated Work Order expire </w:t>
      </w:r>
      <w:r>
        <w:t xml:space="preserve">30 </w:t>
      </w:r>
      <w:r w:rsidR="00A942F1">
        <w:t>June 2016</w:t>
      </w:r>
      <w:r w:rsidRPr="000F6BF7">
        <w:t>, unless they have been formally extended in writing by Microsoft.</w:t>
      </w:r>
    </w:p>
    <w:p w14:paraId="638C1FE4" w14:textId="53E40AD7" w:rsidR="00275919" w:rsidRPr="0083556B" w:rsidRDefault="00297176" w:rsidP="00CD3262">
      <w:r>
        <w:t>The Department of Immigration and Border Protection’s (DIBP)</w:t>
      </w:r>
      <w:r w:rsidR="00053EF7">
        <w:t xml:space="preserve"> current IT Strategy includes </w:t>
      </w:r>
      <w:r w:rsidR="00CF70D1">
        <w:t xml:space="preserve">several </w:t>
      </w:r>
      <w:r w:rsidR="00053EF7">
        <w:t xml:space="preserve">goals around cloud adoption, agility and service delivery enhancements.  DIBP </w:t>
      </w:r>
      <w:r w:rsidR="0057694E">
        <w:t xml:space="preserve">is seeking to </w:t>
      </w:r>
      <w:r>
        <w:t>explore and document a h</w:t>
      </w:r>
      <w:r w:rsidR="00C57739">
        <w:t xml:space="preserve">ybrid cloud design that will assist them </w:t>
      </w:r>
      <w:r>
        <w:t xml:space="preserve">to </w:t>
      </w:r>
      <w:r w:rsidR="00C57739">
        <w:t xml:space="preserve">deliver to these goals.  </w:t>
      </w:r>
      <w:r w:rsidR="00A42D84" w:rsidRPr="00A42D84">
        <w:t xml:space="preserve">Microsoft Azure </w:t>
      </w:r>
      <w:r w:rsidR="00C57739">
        <w:t xml:space="preserve">offers a range of capabilities and services to enable a </w:t>
      </w:r>
      <w:r w:rsidR="00A42D84" w:rsidRPr="00A42D84">
        <w:t>hybrid cloud platfor</w:t>
      </w:r>
      <w:r w:rsidR="00C57739">
        <w:t>m</w:t>
      </w:r>
      <w:r w:rsidR="00A42D84" w:rsidRPr="00AE70D4">
        <w:t xml:space="preserve">. </w:t>
      </w:r>
      <w:r w:rsidR="001C71F1" w:rsidRPr="00AE70D4">
        <w:t xml:space="preserve"> </w:t>
      </w:r>
      <w:r w:rsidR="00AE70D4" w:rsidRPr="00AE70D4">
        <w:t>DIBP</w:t>
      </w:r>
      <w:r w:rsidR="008F2E56" w:rsidRPr="00AE70D4">
        <w:t xml:space="preserve"> </w:t>
      </w:r>
      <w:r w:rsidR="00275919" w:rsidRPr="00AE70D4">
        <w:t xml:space="preserve">has engaged Microsoft Consulting Services to assist with </w:t>
      </w:r>
      <w:r w:rsidR="001C71F1" w:rsidRPr="00AE70D4">
        <w:t>the</w:t>
      </w:r>
      <w:r w:rsidR="00275919" w:rsidRPr="00AE70D4">
        <w:t xml:space="preserve"> </w:t>
      </w:r>
      <w:r w:rsidR="00A42D84" w:rsidRPr="00AE70D4">
        <w:t xml:space="preserve">planning and </w:t>
      </w:r>
      <w:r w:rsidR="00C57739">
        <w:t xml:space="preserve">design </w:t>
      </w:r>
      <w:r w:rsidR="00275919" w:rsidRPr="00AE70D4">
        <w:t xml:space="preserve">of </w:t>
      </w:r>
      <w:r>
        <w:t>a h</w:t>
      </w:r>
      <w:r w:rsidR="00C57739">
        <w:t xml:space="preserve">ybrid cloud architecture using </w:t>
      </w:r>
      <w:r w:rsidR="00E3134B" w:rsidRPr="00AE70D4">
        <w:t>Azure</w:t>
      </w:r>
      <w:r w:rsidR="00C57739">
        <w:t>.</w:t>
      </w:r>
    </w:p>
    <w:p w14:paraId="5329AFF3" w14:textId="6E04C937" w:rsidR="00CD3262" w:rsidRDefault="00CD3262" w:rsidP="00CD3262"/>
    <w:p w14:paraId="5329AFF4" w14:textId="77777777" w:rsidR="00CD3262" w:rsidRPr="000F6BF7" w:rsidRDefault="00CD3262" w:rsidP="00CD3262">
      <w:pPr>
        <w:pStyle w:val="Heading1Numbered"/>
      </w:pPr>
      <w:bookmarkStart w:id="9" w:name="_Toc454262746"/>
      <w:r w:rsidRPr="000F6BF7">
        <w:lastRenderedPageBreak/>
        <w:t xml:space="preserve">Project Objectives </w:t>
      </w:r>
      <w:r>
        <w:t>and</w:t>
      </w:r>
      <w:r w:rsidRPr="000F6BF7">
        <w:t xml:space="preserve"> Scope</w:t>
      </w:r>
      <w:bookmarkEnd w:id="4"/>
      <w:bookmarkEnd w:id="5"/>
      <w:bookmarkEnd w:id="6"/>
      <w:bookmarkEnd w:id="7"/>
      <w:bookmarkEnd w:id="9"/>
    </w:p>
    <w:p w14:paraId="5329AFF5" w14:textId="77777777" w:rsidR="00CD3262" w:rsidRPr="000F6BF7" w:rsidRDefault="00CD3262" w:rsidP="00CD3262">
      <w:pPr>
        <w:pStyle w:val="Heading2Numbered"/>
      </w:pPr>
      <w:bookmarkStart w:id="10" w:name="_Toc236037177"/>
      <w:bookmarkStart w:id="11" w:name="_Toc240256125"/>
      <w:bookmarkStart w:id="12" w:name="_Toc299630713"/>
      <w:bookmarkStart w:id="13" w:name="_Toc372740216"/>
      <w:bookmarkStart w:id="14" w:name="_Toc454262747"/>
      <w:r w:rsidRPr="000F6BF7">
        <w:t>Objectives</w:t>
      </w:r>
      <w:bookmarkEnd w:id="10"/>
      <w:bookmarkEnd w:id="11"/>
      <w:bookmarkEnd w:id="12"/>
      <w:bookmarkEnd w:id="13"/>
      <w:bookmarkEnd w:id="14"/>
    </w:p>
    <w:p w14:paraId="144639DC" w14:textId="586EDBAB" w:rsidR="00D11432" w:rsidRPr="00FC0ABD" w:rsidRDefault="00D11432" w:rsidP="00D11432">
      <w:r w:rsidRPr="0016247D">
        <w:t xml:space="preserve">The </w:t>
      </w:r>
      <w:r w:rsidR="00B616A1">
        <w:t xml:space="preserve">objective of this project is to assist DIBP </w:t>
      </w:r>
      <w:r w:rsidR="00B96C86">
        <w:t xml:space="preserve">plan, </w:t>
      </w:r>
      <w:r w:rsidR="001E7575">
        <w:t xml:space="preserve">design </w:t>
      </w:r>
      <w:r w:rsidR="00B96C86">
        <w:t xml:space="preserve">and start implementation of </w:t>
      </w:r>
      <w:r w:rsidR="002E011E">
        <w:t xml:space="preserve">cloud </w:t>
      </w:r>
      <w:r w:rsidR="00B96C86">
        <w:t xml:space="preserve">utilizing </w:t>
      </w:r>
      <w:r w:rsidR="004D1D6D">
        <w:t xml:space="preserve">of Azure </w:t>
      </w:r>
      <w:r w:rsidR="001E7575">
        <w:t xml:space="preserve">with </w:t>
      </w:r>
      <w:r w:rsidR="004D1D6D">
        <w:t>the DIBP environment</w:t>
      </w:r>
      <w:r w:rsidR="002E011E">
        <w:t xml:space="preserve">.  The project will </w:t>
      </w:r>
      <w:r w:rsidR="004D1D6D">
        <w:t xml:space="preserve">achieve this by identifying </w:t>
      </w:r>
      <w:r w:rsidR="002E011E">
        <w:t xml:space="preserve">the core management </w:t>
      </w:r>
      <w:r w:rsidR="00B20B2C">
        <w:t xml:space="preserve">and supporting capabilities required, </w:t>
      </w:r>
      <w:r w:rsidR="004D1D6D">
        <w:t xml:space="preserve">then </w:t>
      </w:r>
      <w:r w:rsidR="00B616A1">
        <w:t>begin to i</w:t>
      </w:r>
      <w:r w:rsidR="004D1D6D">
        <w:t>ntroduce operational frameworks.</w:t>
      </w:r>
    </w:p>
    <w:p w14:paraId="5329B013" w14:textId="3ABB3C69" w:rsidR="00CD3262" w:rsidRPr="000F6BF7" w:rsidRDefault="00CD3262" w:rsidP="00CD3262">
      <w:pPr>
        <w:pStyle w:val="Heading2Numbered"/>
      </w:pPr>
      <w:bookmarkStart w:id="15" w:name="_Toc299630753"/>
      <w:bookmarkStart w:id="16" w:name="_Toc372381750"/>
      <w:bookmarkStart w:id="17" w:name="_Toc383172924"/>
      <w:bookmarkStart w:id="18" w:name="_Toc236037178"/>
      <w:bookmarkStart w:id="19" w:name="_Toc240256126"/>
      <w:bookmarkStart w:id="20" w:name="_Toc299630714"/>
      <w:bookmarkStart w:id="21" w:name="_Toc372740217"/>
      <w:bookmarkStart w:id="22" w:name="_Toc454262748"/>
      <w:bookmarkEnd w:id="15"/>
      <w:bookmarkEnd w:id="16"/>
      <w:bookmarkEnd w:id="17"/>
      <w:r w:rsidRPr="000F6BF7">
        <w:t>Areas Within Scope</w:t>
      </w:r>
      <w:bookmarkEnd w:id="18"/>
      <w:bookmarkEnd w:id="19"/>
      <w:bookmarkEnd w:id="20"/>
      <w:bookmarkEnd w:id="21"/>
      <w:bookmarkEnd w:id="22"/>
    </w:p>
    <w:p w14:paraId="50708BCB" w14:textId="7382E93A" w:rsidR="00D11432" w:rsidRDefault="00CD3262" w:rsidP="00724011">
      <w:pPr>
        <w:pStyle w:val="Heading3Numbered"/>
      </w:pPr>
      <w:bookmarkStart w:id="23" w:name="_Toc236037179"/>
      <w:bookmarkStart w:id="24" w:name="_Toc240256127"/>
      <w:bookmarkStart w:id="25" w:name="_Toc299630715"/>
      <w:bookmarkStart w:id="26" w:name="_Toc372740218"/>
      <w:bookmarkStart w:id="27" w:name="_Toc454262749"/>
      <w:r w:rsidRPr="000F6BF7">
        <w:t>General Project Scope</w:t>
      </w:r>
      <w:bookmarkEnd w:id="23"/>
      <w:bookmarkEnd w:id="24"/>
      <w:bookmarkEnd w:id="25"/>
      <w:bookmarkEnd w:id="26"/>
      <w:bookmarkEnd w:id="27"/>
    </w:p>
    <w:p w14:paraId="4036B04B" w14:textId="7A16783F" w:rsidR="00D11432" w:rsidRPr="0016247D" w:rsidRDefault="00D11432" w:rsidP="00D11432">
      <w:pPr>
        <w:pStyle w:val="BodyMS"/>
        <w:rPr>
          <w:rFonts w:ascii="Segoe UI" w:hAnsi="Segoe UI" w:cs="Segoe UI"/>
          <w:sz w:val="22"/>
          <w:szCs w:val="22"/>
        </w:rPr>
      </w:pPr>
      <w:r w:rsidRPr="0016247D">
        <w:rPr>
          <w:rFonts w:ascii="Segoe UI" w:hAnsi="Segoe UI" w:cs="Segoe UI"/>
          <w:sz w:val="22"/>
          <w:szCs w:val="22"/>
        </w:rPr>
        <w:t xml:space="preserve">Microsoft </w:t>
      </w:r>
      <w:r w:rsidR="00063441">
        <w:rPr>
          <w:rFonts w:ascii="Segoe UI" w:hAnsi="Segoe UI" w:cs="Segoe UI"/>
          <w:sz w:val="22"/>
          <w:szCs w:val="22"/>
        </w:rPr>
        <w:t xml:space="preserve">will assist with the planning and </w:t>
      </w:r>
      <w:r w:rsidR="004D1D6D">
        <w:rPr>
          <w:rFonts w:ascii="Segoe UI" w:hAnsi="Segoe UI" w:cs="Segoe UI"/>
          <w:sz w:val="22"/>
          <w:szCs w:val="22"/>
        </w:rPr>
        <w:t xml:space="preserve">integration of Azure into the DIBP environment </w:t>
      </w:r>
      <w:r w:rsidR="007D65D2">
        <w:rPr>
          <w:rFonts w:ascii="Segoe UI" w:hAnsi="Segoe UI" w:cs="Segoe UI"/>
          <w:sz w:val="22"/>
          <w:szCs w:val="22"/>
        </w:rPr>
        <w:t>via</w:t>
      </w:r>
      <w:r w:rsidRPr="0016247D">
        <w:rPr>
          <w:rFonts w:ascii="Segoe UI" w:hAnsi="Segoe UI" w:cs="Segoe UI"/>
          <w:sz w:val="22"/>
          <w:szCs w:val="22"/>
        </w:rPr>
        <w:t xml:space="preserve"> the following services:</w:t>
      </w:r>
    </w:p>
    <w:p w14:paraId="4786C522" w14:textId="55400B06" w:rsidR="00EC5E3F" w:rsidRDefault="00EC5E3F" w:rsidP="00EC5E3F">
      <w:pPr>
        <w:pStyle w:val="Caption"/>
        <w:keepNext/>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1</w:t>
      </w:r>
      <w:r w:rsidR="00CD62D0">
        <w:rPr>
          <w:noProof/>
        </w:rPr>
        <w:fldChar w:fldCharType="end"/>
      </w:r>
      <w:r>
        <w:t xml:space="preserve">: General </w:t>
      </w:r>
      <w:r w:rsidR="00BA1AF1">
        <w:t xml:space="preserve">Project </w:t>
      </w:r>
      <w:r>
        <w:t>Scope</w:t>
      </w:r>
    </w:p>
    <w:tbl>
      <w:tblPr>
        <w:tblStyle w:val="TableGrid"/>
        <w:tblW w:w="0" w:type="auto"/>
        <w:tblLook w:val="04A0" w:firstRow="1" w:lastRow="0" w:firstColumn="1" w:lastColumn="0" w:noHBand="0" w:noVBand="1"/>
      </w:tblPr>
      <w:tblGrid>
        <w:gridCol w:w="2880"/>
        <w:gridCol w:w="6480"/>
      </w:tblGrid>
      <w:tr w:rsidR="00A20F9C" w14:paraId="46F7FF37" w14:textId="77777777" w:rsidTr="00063441">
        <w:trPr>
          <w:cnfStyle w:val="100000000000" w:firstRow="1" w:lastRow="0" w:firstColumn="0" w:lastColumn="0" w:oddVBand="0" w:evenVBand="0" w:oddHBand="0" w:evenHBand="0" w:firstRowFirstColumn="0" w:firstRowLastColumn="0" w:lastRowFirstColumn="0" w:lastRowLastColumn="0"/>
        </w:trPr>
        <w:tc>
          <w:tcPr>
            <w:tcW w:w="2880" w:type="dxa"/>
          </w:tcPr>
          <w:p w14:paraId="373704C8" w14:textId="45069D66" w:rsidR="00A20F9C" w:rsidRPr="0002640E" w:rsidRDefault="00063441" w:rsidP="00A20F9C">
            <w:pPr>
              <w:pStyle w:val="ListBullet"/>
              <w:numPr>
                <w:ilvl w:val="0"/>
                <w:numId w:val="0"/>
              </w:numPr>
              <w:rPr>
                <w:sz w:val="22"/>
              </w:rPr>
            </w:pPr>
            <w:r>
              <w:rPr>
                <w:sz w:val="22"/>
              </w:rPr>
              <w:t>Work Stream</w:t>
            </w:r>
          </w:p>
        </w:tc>
        <w:tc>
          <w:tcPr>
            <w:tcW w:w="6480" w:type="dxa"/>
          </w:tcPr>
          <w:p w14:paraId="54BF38EF" w14:textId="6EB73E9E" w:rsidR="00A20F9C" w:rsidRPr="0002640E" w:rsidRDefault="0002640E" w:rsidP="00A20F9C">
            <w:pPr>
              <w:pStyle w:val="ListBullet"/>
              <w:numPr>
                <w:ilvl w:val="0"/>
                <w:numId w:val="0"/>
              </w:numPr>
              <w:rPr>
                <w:sz w:val="22"/>
              </w:rPr>
            </w:pPr>
            <w:r>
              <w:rPr>
                <w:sz w:val="22"/>
              </w:rPr>
              <w:t>Scope Description</w:t>
            </w:r>
          </w:p>
        </w:tc>
      </w:tr>
      <w:tr w:rsidR="00622B2A" w14:paraId="55D3E066" w14:textId="77777777" w:rsidTr="00063441">
        <w:tc>
          <w:tcPr>
            <w:tcW w:w="2880" w:type="dxa"/>
          </w:tcPr>
          <w:p w14:paraId="37E622C1" w14:textId="4A1F3FDD" w:rsidR="00622B2A" w:rsidRPr="00612805" w:rsidRDefault="004D1D6D" w:rsidP="00B96C86">
            <w:pPr>
              <w:pStyle w:val="ListBullet"/>
              <w:numPr>
                <w:ilvl w:val="0"/>
                <w:numId w:val="0"/>
              </w:numPr>
              <w:rPr>
                <w:b/>
                <w:szCs w:val="16"/>
              </w:rPr>
            </w:pPr>
            <w:r>
              <w:rPr>
                <w:b/>
                <w:szCs w:val="16"/>
                <w:lang w:val="en-GB"/>
              </w:rPr>
              <w:t>Cloud Design</w:t>
            </w:r>
            <w:r w:rsidR="00B21AE2">
              <w:rPr>
                <w:b/>
                <w:szCs w:val="16"/>
                <w:lang w:val="en-GB"/>
              </w:rPr>
              <w:t xml:space="preserve"> and </w:t>
            </w:r>
            <w:r w:rsidR="00B96C86">
              <w:rPr>
                <w:b/>
                <w:szCs w:val="16"/>
                <w:lang w:val="en-GB"/>
              </w:rPr>
              <w:t>Implementation</w:t>
            </w:r>
          </w:p>
        </w:tc>
        <w:tc>
          <w:tcPr>
            <w:tcW w:w="6480" w:type="dxa"/>
          </w:tcPr>
          <w:p w14:paraId="279B7719" w14:textId="10AE03D9" w:rsidR="00622B2A" w:rsidRPr="00612805" w:rsidRDefault="00622B2A" w:rsidP="00622B2A">
            <w:pPr>
              <w:pStyle w:val="ListBullet"/>
              <w:numPr>
                <w:ilvl w:val="0"/>
                <w:numId w:val="0"/>
              </w:numPr>
              <w:rPr>
                <w:szCs w:val="16"/>
              </w:rPr>
            </w:pPr>
            <w:r w:rsidRPr="00612805">
              <w:rPr>
                <w:szCs w:val="16"/>
              </w:rPr>
              <w:t xml:space="preserve">Conduct a </w:t>
            </w:r>
            <w:r w:rsidR="004D1D6D">
              <w:rPr>
                <w:szCs w:val="16"/>
              </w:rPr>
              <w:t xml:space="preserve">series of </w:t>
            </w:r>
            <w:r w:rsidRPr="00612805">
              <w:rPr>
                <w:szCs w:val="16"/>
              </w:rPr>
              <w:t>planning and evaluation workshop</w:t>
            </w:r>
            <w:r w:rsidR="004D1D6D">
              <w:rPr>
                <w:szCs w:val="16"/>
              </w:rPr>
              <w:t>s</w:t>
            </w:r>
            <w:r w:rsidRPr="00612805">
              <w:rPr>
                <w:szCs w:val="16"/>
              </w:rPr>
              <w:t xml:space="preserve"> with </w:t>
            </w:r>
            <w:r>
              <w:rPr>
                <w:szCs w:val="16"/>
              </w:rPr>
              <w:t xml:space="preserve">DIBP </w:t>
            </w:r>
            <w:r w:rsidRPr="00612805">
              <w:rPr>
                <w:szCs w:val="16"/>
              </w:rPr>
              <w:t xml:space="preserve">on </w:t>
            </w:r>
            <w:r w:rsidR="002223EB">
              <w:rPr>
                <w:szCs w:val="16"/>
              </w:rPr>
              <w:t xml:space="preserve">Microsoft </w:t>
            </w:r>
            <w:r w:rsidRPr="00612805">
              <w:rPr>
                <w:szCs w:val="16"/>
              </w:rPr>
              <w:t xml:space="preserve">Azure </w:t>
            </w:r>
            <w:r w:rsidR="004D1D6D">
              <w:rPr>
                <w:szCs w:val="16"/>
              </w:rPr>
              <w:t>and the capabiliti</w:t>
            </w:r>
            <w:r w:rsidR="00B96C86">
              <w:rPr>
                <w:szCs w:val="16"/>
              </w:rPr>
              <w:t xml:space="preserve">es required for establishing a cloud enabled </w:t>
            </w:r>
            <w:r w:rsidR="002223EB">
              <w:rPr>
                <w:szCs w:val="16"/>
              </w:rPr>
              <w:t xml:space="preserve">architecture. </w:t>
            </w:r>
            <w:r w:rsidR="00B96C86">
              <w:rPr>
                <w:szCs w:val="16"/>
              </w:rPr>
              <w:t xml:space="preserve"> </w:t>
            </w:r>
            <w:r w:rsidR="00F52DE1">
              <w:rPr>
                <w:szCs w:val="16"/>
              </w:rPr>
              <w:t xml:space="preserve">The workshops </w:t>
            </w:r>
            <w:r w:rsidR="004D1D6D">
              <w:rPr>
                <w:szCs w:val="16"/>
              </w:rPr>
              <w:t>will</w:t>
            </w:r>
            <w:r w:rsidR="00B96C86">
              <w:rPr>
                <w:szCs w:val="16"/>
              </w:rPr>
              <w:t xml:space="preserve"> </w:t>
            </w:r>
            <w:r w:rsidR="00F52DE1">
              <w:rPr>
                <w:szCs w:val="16"/>
              </w:rPr>
              <w:t>cover the core capabilities including</w:t>
            </w:r>
            <w:r w:rsidR="00B96C86">
              <w:rPr>
                <w:szCs w:val="16"/>
              </w:rPr>
              <w:t xml:space="preserve"> </w:t>
            </w:r>
            <w:r w:rsidR="004D1D6D">
              <w:rPr>
                <w:szCs w:val="16"/>
              </w:rPr>
              <w:t xml:space="preserve">Azure Services, </w:t>
            </w:r>
            <w:r w:rsidRPr="00612805">
              <w:rPr>
                <w:szCs w:val="16"/>
              </w:rPr>
              <w:t xml:space="preserve">Deployment and Configuration, Security and Identity, </w:t>
            </w:r>
            <w:r w:rsidR="004D1D6D">
              <w:rPr>
                <w:szCs w:val="16"/>
              </w:rPr>
              <w:t xml:space="preserve">Connectivity, Management Services, Charge-back and </w:t>
            </w:r>
            <w:r w:rsidR="00B96C86">
              <w:rPr>
                <w:szCs w:val="16"/>
              </w:rPr>
              <w:t>selected cloud w</w:t>
            </w:r>
            <w:r w:rsidRPr="00612805">
              <w:rPr>
                <w:szCs w:val="16"/>
              </w:rPr>
              <w:t>orkloads.</w:t>
            </w:r>
          </w:p>
          <w:p w14:paraId="15D5AA6D" w14:textId="1BE9DC07" w:rsidR="009E28E5" w:rsidRDefault="009E28E5" w:rsidP="00622B2A">
            <w:pPr>
              <w:pStyle w:val="ListBullet"/>
              <w:numPr>
                <w:ilvl w:val="0"/>
                <w:numId w:val="0"/>
              </w:numPr>
              <w:rPr>
                <w:szCs w:val="16"/>
              </w:rPr>
            </w:pPr>
            <w:r>
              <w:rPr>
                <w:szCs w:val="16"/>
              </w:rPr>
              <w:t xml:space="preserve">Develop a </w:t>
            </w:r>
            <w:proofErr w:type="gramStart"/>
            <w:r>
              <w:rPr>
                <w:szCs w:val="16"/>
              </w:rPr>
              <w:t>High Level</w:t>
            </w:r>
            <w:proofErr w:type="gramEnd"/>
            <w:r>
              <w:rPr>
                <w:szCs w:val="16"/>
              </w:rPr>
              <w:t xml:space="preserve"> Design for </w:t>
            </w:r>
            <w:r w:rsidR="004D1D6D">
              <w:rPr>
                <w:szCs w:val="16"/>
              </w:rPr>
              <w:t xml:space="preserve">the ‘DIBP Hybrid Cloud’ with </w:t>
            </w:r>
            <w:r>
              <w:rPr>
                <w:szCs w:val="16"/>
              </w:rPr>
              <w:t xml:space="preserve">Azure. </w:t>
            </w:r>
          </w:p>
          <w:p w14:paraId="12D022CD" w14:textId="226995AE" w:rsidR="00DD6520" w:rsidRPr="00612805" w:rsidRDefault="00B21AE2" w:rsidP="00F52DE1">
            <w:pPr>
              <w:pStyle w:val="ListBullet"/>
              <w:numPr>
                <w:ilvl w:val="0"/>
                <w:numId w:val="0"/>
              </w:numPr>
              <w:rPr>
                <w:szCs w:val="16"/>
              </w:rPr>
            </w:pPr>
            <w:r>
              <w:rPr>
                <w:szCs w:val="16"/>
              </w:rPr>
              <w:t>Implement agreed components of the design</w:t>
            </w:r>
            <w:r w:rsidR="00F52DE1">
              <w:rPr>
                <w:szCs w:val="16"/>
              </w:rPr>
              <w:t xml:space="preserve"> which will include Azure Active Directory, the designed Subscription/User Roles Model, Consumption Reporting and a VPN accessible IaaS environment for Development.</w:t>
            </w:r>
          </w:p>
        </w:tc>
      </w:tr>
      <w:tr w:rsidR="00622B2A" w14:paraId="08AAA6D0" w14:textId="77777777" w:rsidTr="00063441">
        <w:tc>
          <w:tcPr>
            <w:tcW w:w="2880" w:type="dxa"/>
          </w:tcPr>
          <w:p w14:paraId="4F7BD48E" w14:textId="5B5440E8" w:rsidR="00622B2A" w:rsidRPr="00612805" w:rsidRDefault="00622B2A" w:rsidP="00622B2A">
            <w:pPr>
              <w:pStyle w:val="ListBullet"/>
              <w:numPr>
                <w:ilvl w:val="0"/>
                <w:numId w:val="0"/>
              </w:numPr>
              <w:rPr>
                <w:b/>
                <w:szCs w:val="16"/>
              </w:rPr>
            </w:pPr>
            <w:r w:rsidRPr="00612805">
              <w:rPr>
                <w:b/>
                <w:szCs w:val="16"/>
                <w:lang w:val="en-GB"/>
              </w:rPr>
              <w:t>Azure Resource Manager (ARM) Template Authoring Planning and Development</w:t>
            </w:r>
          </w:p>
        </w:tc>
        <w:tc>
          <w:tcPr>
            <w:tcW w:w="6480" w:type="dxa"/>
          </w:tcPr>
          <w:p w14:paraId="2D0BB3B4" w14:textId="1213774D" w:rsidR="00622B2A" w:rsidRPr="00612805" w:rsidRDefault="00622B2A" w:rsidP="00622B2A">
            <w:pPr>
              <w:pStyle w:val="ListBullet"/>
              <w:numPr>
                <w:ilvl w:val="0"/>
                <w:numId w:val="0"/>
              </w:numPr>
              <w:rPr>
                <w:szCs w:val="16"/>
              </w:rPr>
            </w:pPr>
            <w:r w:rsidRPr="00612805">
              <w:rPr>
                <w:szCs w:val="16"/>
              </w:rPr>
              <w:t xml:space="preserve">Conduct a planning and evaluation workshop with </w:t>
            </w:r>
            <w:r>
              <w:rPr>
                <w:szCs w:val="16"/>
              </w:rPr>
              <w:t>DIBP</w:t>
            </w:r>
            <w:r w:rsidRPr="00612805">
              <w:rPr>
                <w:szCs w:val="16"/>
              </w:rPr>
              <w:t xml:space="preserve"> on Azure Resource Manager including an overview of core Azure Resource Manager (ARM) concepts, APIs and developing Azure Resource Manager (ARM) templates for provisioning.</w:t>
            </w:r>
          </w:p>
          <w:p w14:paraId="5C962F8A" w14:textId="59F8DD2B" w:rsidR="00622B2A" w:rsidRPr="00612805" w:rsidRDefault="00622B2A" w:rsidP="00622B2A">
            <w:pPr>
              <w:pStyle w:val="ListBullet"/>
              <w:numPr>
                <w:ilvl w:val="0"/>
                <w:numId w:val="0"/>
              </w:numPr>
              <w:rPr>
                <w:szCs w:val="16"/>
              </w:rPr>
            </w:pPr>
            <w:r w:rsidRPr="00612805">
              <w:rPr>
                <w:szCs w:val="16"/>
              </w:rPr>
              <w:t xml:space="preserve">Lead hands-on planning and development activities around the deployment of one sample and one custom ARM template deployment. </w:t>
            </w:r>
          </w:p>
        </w:tc>
      </w:tr>
      <w:tr w:rsidR="00622B2A" w14:paraId="00C85122" w14:textId="77777777" w:rsidTr="00063441">
        <w:tc>
          <w:tcPr>
            <w:tcW w:w="2880" w:type="dxa"/>
          </w:tcPr>
          <w:p w14:paraId="635A2142" w14:textId="54810A1B" w:rsidR="00622B2A" w:rsidRPr="00612805" w:rsidRDefault="00622B2A" w:rsidP="00622B2A">
            <w:pPr>
              <w:pStyle w:val="ListBullet"/>
              <w:numPr>
                <w:ilvl w:val="0"/>
                <w:numId w:val="0"/>
              </w:numPr>
              <w:rPr>
                <w:b/>
                <w:szCs w:val="16"/>
              </w:rPr>
            </w:pPr>
            <w:r w:rsidRPr="00612805">
              <w:rPr>
                <w:b/>
                <w:szCs w:val="16"/>
                <w:lang w:val="en-GB"/>
              </w:rPr>
              <w:t>Azure Operations Planning</w:t>
            </w:r>
          </w:p>
        </w:tc>
        <w:tc>
          <w:tcPr>
            <w:tcW w:w="6480" w:type="dxa"/>
          </w:tcPr>
          <w:p w14:paraId="28B694C8" w14:textId="73D92347" w:rsidR="00622B2A" w:rsidRPr="002223EB" w:rsidRDefault="00622B2A" w:rsidP="002223EB">
            <w:pPr>
              <w:pStyle w:val="ListBullet"/>
              <w:numPr>
                <w:ilvl w:val="0"/>
                <w:numId w:val="0"/>
              </w:numPr>
              <w:rPr>
                <w:szCs w:val="16"/>
              </w:rPr>
            </w:pPr>
            <w:r w:rsidRPr="00612805">
              <w:rPr>
                <w:szCs w:val="16"/>
              </w:rPr>
              <w:t>Conduct a planni</w:t>
            </w:r>
            <w:r>
              <w:rPr>
                <w:szCs w:val="16"/>
              </w:rPr>
              <w:t>ng and evaluation workshop with DIBP</w:t>
            </w:r>
            <w:r w:rsidRPr="00612805">
              <w:rPr>
                <w:szCs w:val="16"/>
              </w:rPr>
              <w:t xml:space="preserve"> </w:t>
            </w:r>
            <w:r w:rsidRPr="002223EB">
              <w:rPr>
                <w:szCs w:val="16"/>
              </w:rPr>
              <w:t>to define an Azure operations framework including</w:t>
            </w:r>
            <w:r w:rsidR="002223EB">
              <w:rPr>
                <w:szCs w:val="16"/>
              </w:rPr>
              <w:t>:</w:t>
            </w:r>
          </w:p>
          <w:p w14:paraId="7F768449" w14:textId="462D8018" w:rsidR="00622B2A" w:rsidRPr="00612805" w:rsidRDefault="00622B2A" w:rsidP="00F52DE1">
            <w:pPr>
              <w:pStyle w:val="TableListBullet"/>
            </w:pPr>
            <w:r w:rsidRPr="00612805">
              <w:t>Azure service delivery</w:t>
            </w:r>
          </w:p>
          <w:p w14:paraId="00BDD73D" w14:textId="7089CDC8" w:rsidR="00622B2A" w:rsidRPr="00612805" w:rsidRDefault="00622B2A" w:rsidP="00F52DE1">
            <w:pPr>
              <w:pStyle w:val="TableListBullet"/>
            </w:pPr>
            <w:r w:rsidRPr="00612805">
              <w:t>Service integration for hybrid cloud delivery</w:t>
            </w:r>
          </w:p>
          <w:p w14:paraId="0DF6F63C" w14:textId="6FF1CCBA" w:rsidR="00622B2A" w:rsidRPr="00612805" w:rsidRDefault="00622B2A" w:rsidP="00F52DE1">
            <w:pPr>
              <w:pStyle w:val="TableListBullet"/>
            </w:pPr>
            <w:r w:rsidRPr="00612805">
              <w:t>Define roles and responsibilities</w:t>
            </w:r>
          </w:p>
          <w:p w14:paraId="13BACFF3" w14:textId="3116343D" w:rsidR="00622B2A" w:rsidRPr="00612805" w:rsidRDefault="00622B2A" w:rsidP="00F52DE1">
            <w:pPr>
              <w:pStyle w:val="TableListBullet"/>
            </w:pPr>
            <w:r w:rsidRPr="00612805">
              <w:t>Azure operational guidance</w:t>
            </w:r>
          </w:p>
        </w:tc>
      </w:tr>
      <w:tr w:rsidR="00622B2A" w14:paraId="1C1BD3D1" w14:textId="77777777" w:rsidTr="00063441">
        <w:tc>
          <w:tcPr>
            <w:tcW w:w="2880" w:type="dxa"/>
          </w:tcPr>
          <w:p w14:paraId="4749C8E3" w14:textId="466D7517" w:rsidR="00622B2A" w:rsidRPr="00612805" w:rsidRDefault="00622B2A" w:rsidP="00622B2A">
            <w:pPr>
              <w:pStyle w:val="ListBullet"/>
              <w:numPr>
                <w:ilvl w:val="0"/>
                <w:numId w:val="0"/>
              </w:numPr>
              <w:rPr>
                <w:b/>
                <w:szCs w:val="16"/>
              </w:rPr>
            </w:pPr>
            <w:r w:rsidRPr="00612805">
              <w:rPr>
                <w:b/>
                <w:szCs w:val="16"/>
                <w:lang w:val="en-GB"/>
              </w:rPr>
              <w:t>Azure Adoption Planning (Cloud Adoption Framework)</w:t>
            </w:r>
          </w:p>
        </w:tc>
        <w:tc>
          <w:tcPr>
            <w:tcW w:w="6480" w:type="dxa"/>
          </w:tcPr>
          <w:p w14:paraId="6794F66A" w14:textId="55143C16" w:rsidR="00622B2A" w:rsidRPr="002223EB" w:rsidRDefault="00622B2A" w:rsidP="002223EB">
            <w:pPr>
              <w:pStyle w:val="ListBullet"/>
              <w:numPr>
                <w:ilvl w:val="0"/>
                <w:numId w:val="0"/>
              </w:numPr>
              <w:rPr>
                <w:szCs w:val="16"/>
              </w:rPr>
            </w:pPr>
            <w:r w:rsidRPr="002223EB">
              <w:rPr>
                <w:szCs w:val="16"/>
              </w:rPr>
              <w:t>Overview of the tools, services, templates, and guidance needed to transition customers from their current state to the long-term cloud vision aligned wi</w:t>
            </w:r>
            <w:r w:rsidR="00DD6520" w:rsidRPr="002223EB">
              <w:rPr>
                <w:szCs w:val="16"/>
              </w:rPr>
              <w:t xml:space="preserve">th their </w:t>
            </w:r>
            <w:proofErr w:type="spellStart"/>
            <w:r w:rsidR="00DD6520" w:rsidRPr="002223EB">
              <w:rPr>
                <w:szCs w:val="16"/>
              </w:rPr>
              <w:t>organis</w:t>
            </w:r>
            <w:r w:rsidRPr="002223EB">
              <w:rPr>
                <w:szCs w:val="16"/>
              </w:rPr>
              <w:t>ational</w:t>
            </w:r>
            <w:proofErr w:type="spellEnd"/>
            <w:r w:rsidRPr="002223EB">
              <w:rPr>
                <w:szCs w:val="16"/>
              </w:rPr>
              <w:t xml:space="preserve"> goals, divided into clear phases:</w:t>
            </w:r>
          </w:p>
          <w:p w14:paraId="5BEB7503" w14:textId="74C1B275" w:rsidR="00622B2A" w:rsidRPr="00612805" w:rsidRDefault="00622B2A" w:rsidP="00F52DE1">
            <w:pPr>
              <w:pStyle w:val="TableListBullet"/>
            </w:pPr>
            <w:r w:rsidRPr="00612805">
              <w:lastRenderedPageBreak/>
              <w:t>Cloud Strategy</w:t>
            </w:r>
          </w:p>
          <w:p w14:paraId="45E8176F" w14:textId="6DF6924C" w:rsidR="00622B2A" w:rsidRPr="00612805" w:rsidRDefault="00622B2A" w:rsidP="00F52DE1">
            <w:pPr>
              <w:pStyle w:val="TableListBullet"/>
            </w:pPr>
            <w:r w:rsidRPr="00612805">
              <w:t>Adoption Planning</w:t>
            </w:r>
          </w:p>
          <w:p w14:paraId="74AC96A3" w14:textId="32224E75" w:rsidR="00622B2A" w:rsidRPr="00612805" w:rsidRDefault="00622B2A" w:rsidP="00F52DE1">
            <w:pPr>
              <w:pStyle w:val="TableListBullet"/>
            </w:pPr>
            <w:r w:rsidRPr="00612805">
              <w:t xml:space="preserve">Adoption </w:t>
            </w:r>
          </w:p>
        </w:tc>
      </w:tr>
    </w:tbl>
    <w:p w14:paraId="7F675F30" w14:textId="7D6E0B16" w:rsidR="00EF73BF" w:rsidRDefault="00EF73BF">
      <w:pPr>
        <w:spacing w:before="0" w:after="160" w:line="259" w:lineRule="auto"/>
      </w:pPr>
    </w:p>
    <w:p w14:paraId="5329B046" w14:textId="77777777" w:rsidR="00CD3262" w:rsidRPr="000F6BF7" w:rsidRDefault="00CD3262" w:rsidP="00CD3262">
      <w:pPr>
        <w:pStyle w:val="Heading3Numbered"/>
      </w:pPr>
      <w:bookmarkStart w:id="28" w:name="_Toc382242083"/>
      <w:bookmarkStart w:id="29" w:name="_Toc382242084"/>
      <w:bookmarkStart w:id="30" w:name="_Toc382242085"/>
      <w:bookmarkStart w:id="31" w:name="_Toc382242086"/>
      <w:bookmarkStart w:id="32" w:name="_Toc382242087"/>
      <w:bookmarkStart w:id="33" w:name="_Toc382242088"/>
      <w:bookmarkStart w:id="34" w:name="_Toc382242089"/>
      <w:bookmarkStart w:id="35" w:name="_Toc382242090"/>
      <w:bookmarkStart w:id="36" w:name="_Toc382242091"/>
      <w:bookmarkStart w:id="37" w:name="_Toc382242092"/>
      <w:bookmarkStart w:id="38" w:name="_Toc382242093"/>
      <w:bookmarkStart w:id="39" w:name="_Toc382242094"/>
      <w:bookmarkStart w:id="40" w:name="_Toc382242095"/>
      <w:bookmarkStart w:id="41" w:name="_Toc382242096"/>
      <w:bookmarkStart w:id="42" w:name="_Toc382242097"/>
      <w:bookmarkStart w:id="43" w:name="_Toc382242098"/>
      <w:bookmarkStart w:id="44" w:name="_Toc382242099"/>
      <w:bookmarkStart w:id="45" w:name="_Toc382242100"/>
      <w:bookmarkStart w:id="46" w:name="_Toc382242101"/>
      <w:bookmarkStart w:id="47" w:name="_Toc382242102"/>
      <w:bookmarkStart w:id="48" w:name="_Toc382242103"/>
      <w:bookmarkStart w:id="49" w:name="_Toc382242104"/>
      <w:bookmarkStart w:id="50" w:name="_Toc236037180"/>
      <w:bookmarkStart w:id="51" w:name="_Toc240256128"/>
      <w:bookmarkStart w:id="52" w:name="_Toc299630716"/>
      <w:bookmarkStart w:id="53" w:name="_Toc372740219"/>
      <w:bookmarkStart w:id="54" w:name="_Toc454262750"/>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0F6BF7">
        <w:t>Software Products / Technologies</w:t>
      </w:r>
      <w:bookmarkEnd w:id="50"/>
      <w:bookmarkEnd w:id="51"/>
      <w:bookmarkEnd w:id="52"/>
      <w:bookmarkEnd w:id="53"/>
      <w:bookmarkEnd w:id="54"/>
    </w:p>
    <w:p w14:paraId="6F2B607E" w14:textId="09C07DD8" w:rsidR="00D11432" w:rsidRPr="000F6BF7" w:rsidRDefault="00D11432" w:rsidP="00D11432">
      <w:bookmarkStart w:id="55" w:name="_Toc236037181"/>
      <w:bookmarkStart w:id="56" w:name="_Toc240256129"/>
      <w:bookmarkStart w:id="57" w:name="_Toc299630717"/>
      <w:bookmarkStart w:id="58" w:name="_Toc372740220"/>
      <w:r w:rsidRPr="00177189">
        <w:t>The products listed in the table below are req</w:t>
      </w:r>
      <w:r w:rsidR="00E128C7" w:rsidRPr="00762A1F">
        <w:t xml:space="preserve">uired to deliver this project. </w:t>
      </w:r>
      <w:r w:rsidR="00762A1F" w:rsidRPr="00762A1F">
        <w:t xml:space="preserve">DIBP </w:t>
      </w:r>
      <w:r w:rsidRPr="00762A1F">
        <w:t>is responsible for obtaining all required licenses and products.</w:t>
      </w:r>
    </w:p>
    <w:p w14:paraId="6E21A6A0" w14:textId="77777777" w:rsidR="00D11432" w:rsidRPr="00DB7206" w:rsidRDefault="00D11432" w:rsidP="00D11432">
      <w:pPr>
        <w:pStyle w:val="TableCaption"/>
      </w:pPr>
      <w:bookmarkStart w:id="59" w:name="_Toc350952832"/>
      <w:bookmarkStart w:id="60" w:name="_Toc372381751"/>
      <w:bookmarkStart w:id="61" w:name="_Toc383172925"/>
      <w:r w:rsidRPr="000F6BF7">
        <w:t>Table</w:t>
      </w:r>
      <w:r>
        <w:t xml:space="preserve"> 3:</w:t>
      </w:r>
      <w:r w:rsidRPr="000F6BF7">
        <w:t xml:space="preserve"> </w:t>
      </w:r>
      <w:bookmarkEnd w:id="59"/>
      <w:r>
        <w:t>Software Products/Technologies Required</w:t>
      </w:r>
      <w:bookmarkEnd w:id="60"/>
      <w:bookmarkEnd w:id="61"/>
    </w:p>
    <w:tbl>
      <w:tblPr>
        <w:tblStyle w:val="TableGrid"/>
        <w:tblW w:w="9360" w:type="dxa"/>
        <w:tblLook w:val="0420" w:firstRow="1" w:lastRow="0" w:firstColumn="0" w:lastColumn="0" w:noHBand="0" w:noVBand="1"/>
      </w:tblPr>
      <w:tblGrid>
        <w:gridCol w:w="7650"/>
        <w:gridCol w:w="1710"/>
      </w:tblGrid>
      <w:tr w:rsidR="00D11432" w:rsidRPr="00E844EA" w14:paraId="6E5B41AA" w14:textId="77777777" w:rsidTr="00C759F3">
        <w:trPr>
          <w:cnfStyle w:val="100000000000" w:firstRow="1" w:lastRow="0" w:firstColumn="0" w:lastColumn="0" w:oddVBand="0" w:evenVBand="0" w:oddHBand="0" w:evenHBand="0" w:firstRowFirstColumn="0" w:firstRowLastColumn="0" w:lastRowFirstColumn="0" w:lastRowLastColumn="0"/>
        </w:trPr>
        <w:tc>
          <w:tcPr>
            <w:tcW w:w="7650" w:type="dxa"/>
          </w:tcPr>
          <w:p w14:paraId="1C024BC7" w14:textId="77777777" w:rsidR="00D11432" w:rsidRPr="00D11432" w:rsidRDefault="00D11432" w:rsidP="00D11432">
            <w:pPr>
              <w:pStyle w:val="TableText"/>
              <w:rPr>
                <w:rFonts w:cs="Segoe UI"/>
              </w:rPr>
            </w:pPr>
            <w:r w:rsidRPr="00D11432">
              <w:rPr>
                <w:rFonts w:cs="Segoe UI"/>
              </w:rPr>
              <w:t>Product/Technology Item</w:t>
            </w:r>
          </w:p>
        </w:tc>
        <w:tc>
          <w:tcPr>
            <w:tcW w:w="1710" w:type="dxa"/>
          </w:tcPr>
          <w:p w14:paraId="1F21CA51" w14:textId="77777777" w:rsidR="00D11432" w:rsidRPr="00D11432" w:rsidRDefault="00D11432" w:rsidP="00D11432">
            <w:pPr>
              <w:pStyle w:val="TableText"/>
              <w:rPr>
                <w:rFonts w:cs="Segoe UI"/>
              </w:rPr>
            </w:pPr>
            <w:r w:rsidRPr="00D11432">
              <w:rPr>
                <w:rFonts w:cs="Segoe UI"/>
              </w:rPr>
              <w:t xml:space="preserve">Required By </w:t>
            </w:r>
          </w:p>
        </w:tc>
      </w:tr>
      <w:tr w:rsidR="00D11432" w:rsidRPr="000A7678" w14:paraId="02241E6C" w14:textId="77777777" w:rsidTr="00C759F3">
        <w:tc>
          <w:tcPr>
            <w:tcW w:w="7650" w:type="dxa"/>
          </w:tcPr>
          <w:p w14:paraId="5ABA26E5" w14:textId="13B7ED72" w:rsidR="00D11432" w:rsidRPr="00D11432" w:rsidRDefault="004D1D6D" w:rsidP="007720DD">
            <w:pPr>
              <w:pStyle w:val="TableText"/>
              <w:rPr>
                <w:rFonts w:cs="Segoe UI"/>
              </w:rPr>
            </w:pPr>
            <w:r>
              <w:rPr>
                <w:rFonts w:cs="Segoe UI"/>
              </w:rPr>
              <w:t>Supported Windows Server 2012</w:t>
            </w:r>
            <w:r w:rsidR="00B616A1" w:rsidRPr="00B616A1">
              <w:rPr>
                <w:rFonts w:cs="Segoe UI"/>
              </w:rPr>
              <w:t xml:space="preserve"> Hyper-V hardware environment</w:t>
            </w:r>
            <w:r w:rsidR="007720DD">
              <w:rPr>
                <w:rFonts w:cs="Segoe UI"/>
              </w:rPr>
              <w:t xml:space="preserve"> </w:t>
            </w:r>
            <w:r w:rsidR="00DB29C8">
              <w:rPr>
                <w:rFonts w:cs="Segoe UI"/>
              </w:rPr>
              <w:t>(d</w:t>
            </w:r>
            <w:r>
              <w:rPr>
                <w:rFonts w:cs="Segoe UI"/>
              </w:rPr>
              <w:t>evelopment</w:t>
            </w:r>
            <w:r w:rsidR="00DB29C8">
              <w:rPr>
                <w:rFonts w:cs="Segoe UI"/>
              </w:rPr>
              <w:t xml:space="preserve"> environment</w:t>
            </w:r>
            <w:r>
              <w:rPr>
                <w:rFonts w:cs="Segoe UI"/>
              </w:rPr>
              <w:t>, able to connect to Azure services)</w:t>
            </w:r>
          </w:p>
        </w:tc>
        <w:tc>
          <w:tcPr>
            <w:tcW w:w="1710" w:type="dxa"/>
          </w:tcPr>
          <w:p w14:paraId="327308C4" w14:textId="343EEFBF" w:rsidR="00D11432" w:rsidRPr="00D11432" w:rsidRDefault="00520135" w:rsidP="00520135">
            <w:pPr>
              <w:pStyle w:val="TableText"/>
              <w:rPr>
                <w:rFonts w:cs="Segoe UI"/>
              </w:rPr>
            </w:pPr>
            <w:r>
              <w:rPr>
                <w:rFonts w:eastAsiaTheme="minorHAnsi" w:cs="Segoe UI"/>
                <w:szCs w:val="16"/>
              </w:rPr>
              <w:t>Project start</w:t>
            </w:r>
          </w:p>
        </w:tc>
      </w:tr>
      <w:tr w:rsidR="00E4387C" w:rsidRPr="000A7678" w14:paraId="2AD777D2" w14:textId="77777777" w:rsidTr="00C759F3">
        <w:tc>
          <w:tcPr>
            <w:tcW w:w="7650" w:type="dxa"/>
          </w:tcPr>
          <w:p w14:paraId="240BA25D" w14:textId="3163D5D1" w:rsidR="00E4387C" w:rsidRPr="00B17FEF" w:rsidRDefault="00E4387C" w:rsidP="00C759F3">
            <w:pPr>
              <w:pStyle w:val="TableText"/>
              <w:rPr>
                <w:rFonts w:cs="Segoe UI"/>
              </w:rPr>
            </w:pPr>
            <w:r w:rsidRPr="00B17FEF">
              <w:rPr>
                <w:rFonts w:cs="Segoe UI"/>
              </w:rPr>
              <w:t>Microsoft Azure subscription</w:t>
            </w:r>
          </w:p>
        </w:tc>
        <w:tc>
          <w:tcPr>
            <w:tcW w:w="1710" w:type="dxa"/>
          </w:tcPr>
          <w:p w14:paraId="6D6084E7" w14:textId="5384BB50" w:rsidR="00E4387C" w:rsidRDefault="00E4387C" w:rsidP="00E4387C">
            <w:pPr>
              <w:pStyle w:val="TableText"/>
              <w:rPr>
                <w:rFonts w:eastAsiaTheme="minorHAnsi" w:cs="Segoe UI"/>
                <w:szCs w:val="16"/>
              </w:rPr>
            </w:pPr>
            <w:r>
              <w:rPr>
                <w:rFonts w:eastAsiaTheme="minorHAnsi" w:cs="Segoe UI"/>
                <w:szCs w:val="16"/>
              </w:rPr>
              <w:t>Project start</w:t>
            </w:r>
          </w:p>
        </w:tc>
      </w:tr>
    </w:tbl>
    <w:p w14:paraId="5329B0AF" w14:textId="44A2102E" w:rsidR="00CD3262" w:rsidRPr="000F6BF7" w:rsidRDefault="00CD3262" w:rsidP="00CD3262">
      <w:pPr>
        <w:pStyle w:val="Heading3Numbered"/>
      </w:pPr>
      <w:bookmarkStart w:id="62" w:name="_Toc233183123"/>
      <w:bookmarkStart w:id="63" w:name="_Toc234751542"/>
      <w:bookmarkStart w:id="64" w:name="_Toc236037182"/>
      <w:bookmarkStart w:id="65" w:name="_Toc240256130"/>
      <w:bookmarkStart w:id="66" w:name="_Toc299630718"/>
      <w:bookmarkStart w:id="67" w:name="_Toc372740221"/>
      <w:bookmarkStart w:id="68" w:name="_Toc454262751"/>
      <w:bookmarkEnd w:id="55"/>
      <w:bookmarkEnd w:id="56"/>
      <w:bookmarkEnd w:id="57"/>
      <w:bookmarkEnd w:id="58"/>
      <w:bookmarkEnd w:id="62"/>
      <w:bookmarkEnd w:id="63"/>
      <w:r w:rsidRPr="000F6BF7">
        <w:t>Integration and Interfaces</w:t>
      </w:r>
      <w:bookmarkEnd w:id="64"/>
      <w:bookmarkEnd w:id="65"/>
      <w:bookmarkEnd w:id="66"/>
      <w:bookmarkEnd w:id="67"/>
      <w:bookmarkEnd w:id="68"/>
    </w:p>
    <w:p w14:paraId="06878ECA" w14:textId="0E7B2EF6" w:rsidR="00C759F3" w:rsidRDefault="00DB29C8" w:rsidP="00C759F3">
      <w:bookmarkStart w:id="69" w:name="_Toc236037183"/>
      <w:bookmarkStart w:id="70" w:name="_Toc240256131"/>
      <w:bookmarkStart w:id="71" w:name="_Toc299630719"/>
      <w:bookmarkStart w:id="72" w:name="_Toc372740222"/>
      <w:r>
        <w:t xml:space="preserve">To </w:t>
      </w:r>
      <w:r w:rsidR="00F52DE1">
        <w:t xml:space="preserve">explore </w:t>
      </w:r>
      <w:r>
        <w:t xml:space="preserve">and </w:t>
      </w:r>
      <w:r w:rsidR="00F52DE1">
        <w:t>implement</w:t>
      </w:r>
      <w:r>
        <w:t xml:space="preserve"> </w:t>
      </w:r>
      <w:r w:rsidR="00F52DE1">
        <w:t xml:space="preserve">cloud </w:t>
      </w:r>
      <w:r w:rsidR="004D1D6D">
        <w:t xml:space="preserve">scenarios, the on-premises Windows Server 2012 environment </w:t>
      </w:r>
      <w:r w:rsidR="00C759F3">
        <w:t xml:space="preserve">requires integration with Azure Active Directory (Azure AD). </w:t>
      </w:r>
      <w:r w:rsidR="00E50C89" w:rsidRPr="00E50C89">
        <w:t xml:space="preserve">DIBP </w:t>
      </w:r>
      <w:r w:rsidR="00C759F3" w:rsidRPr="00E50C89">
        <w:t>must have a valid Microsoft Azure AD account that is the directory administrator for at least one Azure Active Directory.</w:t>
      </w:r>
      <w:r w:rsidR="00A865FC">
        <w:t xml:space="preserve"> </w:t>
      </w:r>
      <w:r w:rsidR="00C759F3">
        <w:t xml:space="preserve">This Azure AD account is used as the service administrator account for the environment. The service administrator can configure and manage resource clouds, user accounts, tenant plans, quotas, and pricing. In the portal, they can create website clouds, virtual machine private clouds, create plans, and manage user subscriptions. </w:t>
      </w:r>
    </w:p>
    <w:p w14:paraId="62F7A01C" w14:textId="27B5DA61" w:rsidR="00EF73BF" w:rsidRDefault="00D11432" w:rsidP="00C759F3">
      <w:r w:rsidRPr="00C759F3">
        <w:t>No other integration or interfaces are included in the scope of this Statement of Work.</w:t>
      </w:r>
    </w:p>
    <w:p w14:paraId="5329B0D1" w14:textId="06E5D26C" w:rsidR="00CD3262" w:rsidRDefault="00CD3262" w:rsidP="00CD3262">
      <w:pPr>
        <w:pStyle w:val="Heading3Numbered"/>
      </w:pPr>
      <w:bookmarkStart w:id="73" w:name="_Toc454262752"/>
      <w:r w:rsidRPr="000F6BF7">
        <w:t>Environments</w:t>
      </w:r>
      <w:bookmarkEnd w:id="69"/>
      <w:bookmarkEnd w:id="70"/>
      <w:bookmarkEnd w:id="71"/>
      <w:bookmarkEnd w:id="72"/>
      <w:bookmarkEnd w:id="73"/>
    </w:p>
    <w:p w14:paraId="63775ED9" w14:textId="37788718" w:rsidR="00130255" w:rsidRPr="00F24C04" w:rsidRDefault="00130255" w:rsidP="00130255">
      <w:pPr>
        <w:pStyle w:val="BodyMS"/>
        <w:rPr>
          <w:rFonts w:ascii="Segoe UI" w:eastAsiaTheme="minorEastAsia" w:hAnsi="Segoe UI"/>
          <w:sz w:val="22"/>
          <w:szCs w:val="22"/>
        </w:rPr>
      </w:pPr>
      <w:r w:rsidRPr="00F24C04">
        <w:rPr>
          <w:rFonts w:ascii="Segoe UI" w:eastAsiaTheme="minorEastAsia" w:hAnsi="Segoe UI"/>
          <w:sz w:val="22"/>
          <w:szCs w:val="22"/>
        </w:rPr>
        <w:t xml:space="preserve">The following environments are included in the scope of this Statement of Work. The target environment must include </w:t>
      </w:r>
      <w:r w:rsidR="004F37B6">
        <w:rPr>
          <w:rFonts w:ascii="Segoe UI" w:eastAsiaTheme="minorEastAsia" w:hAnsi="Segoe UI"/>
          <w:sz w:val="22"/>
          <w:szCs w:val="22"/>
        </w:rPr>
        <w:t>an on</w:t>
      </w:r>
      <w:r w:rsidR="004C69DF">
        <w:rPr>
          <w:rFonts w:ascii="Segoe UI" w:eastAsiaTheme="minorEastAsia" w:hAnsi="Segoe UI"/>
          <w:sz w:val="22"/>
          <w:szCs w:val="22"/>
        </w:rPr>
        <w:t xml:space="preserve">-premises </w:t>
      </w:r>
      <w:r w:rsidR="004F37B6" w:rsidRPr="007E55F9">
        <w:rPr>
          <w:rFonts w:ascii="Segoe UI" w:eastAsiaTheme="minorEastAsia" w:hAnsi="Segoe UI"/>
          <w:sz w:val="22"/>
          <w:szCs w:val="22"/>
        </w:rPr>
        <w:t xml:space="preserve">supported </w:t>
      </w:r>
      <w:r w:rsidR="004C69DF" w:rsidRPr="004C69DF">
        <w:rPr>
          <w:rFonts w:ascii="Segoe UI" w:eastAsiaTheme="minorEastAsia" w:hAnsi="Segoe UI"/>
          <w:sz w:val="22"/>
          <w:szCs w:val="22"/>
        </w:rPr>
        <w:t>Windows Server 201</w:t>
      </w:r>
      <w:r w:rsidR="00F52DE1">
        <w:rPr>
          <w:rFonts w:ascii="Segoe UI" w:eastAsiaTheme="minorEastAsia" w:hAnsi="Segoe UI"/>
          <w:sz w:val="22"/>
          <w:szCs w:val="22"/>
        </w:rPr>
        <w:t>2</w:t>
      </w:r>
      <w:r w:rsidR="004C69DF" w:rsidRPr="004C69DF">
        <w:rPr>
          <w:rFonts w:ascii="Segoe UI" w:eastAsiaTheme="minorEastAsia" w:hAnsi="Segoe UI"/>
          <w:sz w:val="22"/>
          <w:szCs w:val="22"/>
        </w:rPr>
        <w:t xml:space="preserve"> hardware</w:t>
      </w:r>
      <w:r w:rsidR="00E30B68" w:rsidRPr="004C69DF">
        <w:rPr>
          <w:rFonts w:ascii="Segoe UI" w:eastAsiaTheme="minorEastAsia" w:hAnsi="Segoe UI"/>
          <w:sz w:val="22"/>
          <w:szCs w:val="22"/>
        </w:rPr>
        <w:t xml:space="preserve"> </w:t>
      </w:r>
      <w:r w:rsidR="004F37B6" w:rsidRPr="007E55F9">
        <w:rPr>
          <w:rFonts w:ascii="Segoe UI" w:eastAsiaTheme="minorEastAsia" w:hAnsi="Segoe UI"/>
          <w:sz w:val="22"/>
          <w:szCs w:val="22"/>
        </w:rPr>
        <w:t>environment</w:t>
      </w:r>
      <w:r w:rsidR="004F37B6">
        <w:rPr>
          <w:rFonts w:ascii="Segoe UI" w:eastAsiaTheme="minorEastAsia" w:hAnsi="Segoe UI"/>
          <w:sz w:val="22"/>
          <w:szCs w:val="22"/>
        </w:rPr>
        <w:t>.</w:t>
      </w:r>
      <w:r w:rsidRPr="00F24C04">
        <w:rPr>
          <w:rFonts w:ascii="Segoe UI" w:eastAsiaTheme="minorEastAsia" w:hAnsi="Segoe UI"/>
          <w:sz w:val="22"/>
          <w:szCs w:val="22"/>
        </w:rPr>
        <w:t xml:space="preserve"> </w:t>
      </w:r>
    </w:p>
    <w:p w14:paraId="757EA689" w14:textId="115C3226" w:rsidR="00130255" w:rsidRPr="00DB7206" w:rsidRDefault="00130255" w:rsidP="00130255">
      <w:pPr>
        <w:pStyle w:val="TableCaption"/>
      </w:pPr>
      <w:bookmarkStart w:id="74" w:name="_Toc372381752"/>
      <w:bookmarkStart w:id="75" w:name="_Toc383172926"/>
      <w:r>
        <w:t xml:space="preserve">Table </w:t>
      </w:r>
      <w:r>
        <w:fldChar w:fldCharType="begin"/>
      </w:r>
      <w:r>
        <w:instrText xml:space="preserve"> SEQ Table \* ARABIC </w:instrText>
      </w:r>
      <w:r>
        <w:fldChar w:fldCharType="separate"/>
      </w:r>
      <w:r w:rsidR="00817F2A">
        <w:t>2</w:t>
      </w:r>
      <w:r>
        <w:fldChar w:fldCharType="end"/>
      </w:r>
      <w:r>
        <w:t>:</w:t>
      </w:r>
      <w:r w:rsidRPr="000F6BF7">
        <w:t xml:space="preserve"> </w:t>
      </w:r>
      <w:r>
        <w:t>Required Environments</w:t>
      </w:r>
      <w:bookmarkEnd w:id="74"/>
      <w:bookmarkEnd w:id="75"/>
    </w:p>
    <w:tbl>
      <w:tblPr>
        <w:tblStyle w:val="TableGrid"/>
        <w:tblW w:w="0" w:type="auto"/>
        <w:tblLook w:val="0420" w:firstRow="1" w:lastRow="0" w:firstColumn="0" w:lastColumn="0" w:noHBand="0" w:noVBand="1"/>
      </w:tblPr>
      <w:tblGrid>
        <w:gridCol w:w="2664"/>
        <w:gridCol w:w="2224"/>
        <w:gridCol w:w="1599"/>
        <w:gridCol w:w="2873"/>
      </w:tblGrid>
      <w:tr w:rsidR="00130255" w:rsidRPr="00236E80" w14:paraId="40F9DA5B" w14:textId="77777777" w:rsidTr="00417A5D">
        <w:trPr>
          <w:cnfStyle w:val="100000000000" w:firstRow="1" w:lastRow="0" w:firstColumn="0" w:lastColumn="0" w:oddVBand="0" w:evenVBand="0" w:oddHBand="0" w:evenHBand="0" w:firstRowFirstColumn="0" w:firstRowLastColumn="0" w:lastRowFirstColumn="0" w:lastRowLastColumn="0"/>
        </w:trPr>
        <w:tc>
          <w:tcPr>
            <w:tcW w:w="2664" w:type="dxa"/>
          </w:tcPr>
          <w:p w14:paraId="16C7D1B4" w14:textId="77777777" w:rsidR="00130255" w:rsidRPr="00236E80" w:rsidRDefault="00130255" w:rsidP="00236E80">
            <w:pPr>
              <w:pStyle w:val="TableText"/>
              <w:rPr>
                <w:rFonts w:cs="Segoe UI"/>
              </w:rPr>
            </w:pPr>
            <w:r w:rsidRPr="00236E80">
              <w:rPr>
                <w:rFonts w:cs="Segoe UI"/>
              </w:rPr>
              <w:t>Environment</w:t>
            </w:r>
          </w:p>
        </w:tc>
        <w:tc>
          <w:tcPr>
            <w:tcW w:w="2224" w:type="dxa"/>
          </w:tcPr>
          <w:p w14:paraId="0AC4AAA7" w14:textId="77777777" w:rsidR="00130255" w:rsidRPr="00236E80" w:rsidRDefault="00130255" w:rsidP="00236E80">
            <w:pPr>
              <w:pStyle w:val="TableText"/>
              <w:rPr>
                <w:rFonts w:cs="Segoe UI"/>
              </w:rPr>
            </w:pPr>
            <w:r w:rsidRPr="00236E80">
              <w:rPr>
                <w:rFonts w:cs="Segoe UI"/>
              </w:rPr>
              <w:t>Location</w:t>
            </w:r>
          </w:p>
        </w:tc>
        <w:tc>
          <w:tcPr>
            <w:tcW w:w="1599" w:type="dxa"/>
          </w:tcPr>
          <w:p w14:paraId="35D38E5A" w14:textId="77777777" w:rsidR="00130255" w:rsidRPr="00236E80" w:rsidRDefault="00130255" w:rsidP="00236E80">
            <w:pPr>
              <w:pStyle w:val="TableText"/>
              <w:rPr>
                <w:rFonts w:cs="Segoe UI"/>
              </w:rPr>
            </w:pPr>
            <w:r w:rsidRPr="00236E80">
              <w:rPr>
                <w:rFonts w:cs="Segoe UI"/>
              </w:rPr>
              <w:t>Responsibility</w:t>
            </w:r>
          </w:p>
        </w:tc>
        <w:tc>
          <w:tcPr>
            <w:tcW w:w="2873" w:type="dxa"/>
          </w:tcPr>
          <w:p w14:paraId="1008E9B1" w14:textId="77777777" w:rsidR="00130255" w:rsidRPr="00236E80" w:rsidRDefault="00130255" w:rsidP="00236E80">
            <w:pPr>
              <w:pStyle w:val="TableText"/>
              <w:rPr>
                <w:rFonts w:cs="Segoe UI"/>
              </w:rPr>
            </w:pPr>
            <w:r w:rsidRPr="00236E80">
              <w:rPr>
                <w:rFonts w:cs="Segoe UI"/>
              </w:rPr>
              <w:t>Ready By</w:t>
            </w:r>
          </w:p>
        </w:tc>
      </w:tr>
      <w:tr w:rsidR="00417A5D" w:rsidRPr="00236E80" w14:paraId="46FA02C1" w14:textId="77777777" w:rsidTr="00417A5D">
        <w:tc>
          <w:tcPr>
            <w:tcW w:w="2664" w:type="dxa"/>
          </w:tcPr>
          <w:p w14:paraId="4C3AB198" w14:textId="0BA625B6" w:rsidR="00417A5D" w:rsidRPr="00236E80" w:rsidRDefault="007C64DC" w:rsidP="00236E80">
            <w:pPr>
              <w:pStyle w:val="TableText"/>
              <w:rPr>
                <w:rFonts w:cs="Segoe UI"/>
              </w:rPr>
            </w:pPr>
            <w:r>
              <w:rPr>
                <w:rFonts w:cs="Segoe UI"/>
              </w:rPr>
              <w:t>Standalone</w:t>
            </w:r>
            <w:r w:rsidR="00CC58F3">
              <w:rPr>
                <w:rFonts w:cs="Segoe UI"/>
              </w:rPr>
              <w:t xml:space="preserve"> (Development)</w:t>
            </w:r>
          </w:p>
        </w:tc>
        <w:tc>
          <w:tcPr>
            <w:tcW w:w="2224" w:type="dxa"/>
          </w:tcPr>
          <w:p w14:paraId="02BBFA93" w14:textId="01257526" w:rsidR="00417A5D" w:rsidRPr="00236E80" w:rsidRDefault="00417A5D" w:rsidP="00E50C89">
            <w:pPr>
              <w:pStyle w:val="TableText"/>
              <w:rPr>
                <w:rFonts w:cs="Segoe UI"/>
              </w:rPr>
            </w:pPr>
            <w:r w:rsidRPr="00FB5162">
              <w:rPr>
                <w:rFonts w:cs="Segoe UI"/>
              </w:rPr>
              <w:t xml:space="preserve">On </w:t>
            </w:r>
            <w:r w:rsidR="00E50C89">
              <w:rPr>
                <w:rFonts w:cs="Segoe UI"/>
              </w:rPr>
              <w:t>DIBP</w:t>
            </w:r>
            <w:r w:rsidRPr="00FB5162">
              <w:rPr>
                <w:rFonts w:cs="Segoe UI"/>
              </w:rPr>
              <w:t xml:space="preserve"> premises</w:t>
            </w:r>
          </w:p>
        </w:tc>
        <w:tc>
          <w:tcPr>
            <w:tcW w:w="1599" w:type="dxa"/>
          </w:tcPr>
          <w:p w14:paraId="00889187" w14:textId="77777777" w:rsidR="00417A5D" w:rsidRPr="00236E80" w:rsidRDefault="00417A5D" w:rsidP="00236E80">
            <w:pPr>
              <w:pStyle w:val="TableText"/>
              <w:rPr>
                <w:rFonts w:cs="Segoe UI"/>
              </w:rPr>
            </w:pPr>
            <w:r w:rsidRPr="0083556B">
              <w:rPr>
                <w:rFonts w:cs="Segoe UI"/>
              </w:rPr>
              <w:t xml:space="preserve">Customer </w:t>
            </w:r>
          </w:p>
        </w:tc>
        <w:tc>
          <w:tcPr>
            <w:tcW w:w="2873" w:type="dxa"/>
          </w:tcPr>
          <w:p w14:paraId="12439D66" w14:textId="53F94052" w:rsidR="00417A5D" w:rsidRPr="00236E80" w:rsidRDefault="00520135" w:rsidP="00236E80">
            <w:pPr>
              <w:pStyle w:val="TableText"/>
              <w:rPr>
                <w:rFonts w:cs="Segoe UI"/>
              </w:rPr>
            </w:pPr>
            <w:r w:rsidRPr="004F37B6">
              <w:rPr>
                <w:rFonts w:cs="Segoe UI"/>
              </w:rPr>
              <w:t>Within one week of project start date</w:t>
            </w:r>
          </w:p>
        </w:tc>
      </w:tr>
      <w:tr w:rsidR="00C759F3" w:rsidRPr="00236E80" w14:paraId="2D660CF0" w14:textId="77777777" w:rsidTr="00417A5D">
        <w:tc>
          <w:tcPr>
            <w:tcW w:w="2664" w:type="dxa"/>
          </w:tcPr>
          <w:p w14:paraId="76483D28" w14:textId="6FB9515B" w:rsidR="00C759F3" w:rsidRPr="004F37B6" w:rsidRDefault="00C759F3" w:rsidP="00C759F3">
            <w:pPr>
              <w:pStyle w:val="TableText"/>
              <w:rPr>
                <w:rFonts w:cs="Segoe UI"/>
              </w:rPr>
            </w:pPr>
            <w:r w:rsidRPr="004F37B6">
              <w:rPr>
                <w:rFonts w:cs="Segoe UI"/>
              </w:rPr>
              <w:lastRenderedPageBreak/>
              <w:t>Microsoft Azure Subscription</w:t>
            </w:r>
          </w:p>
        </w:tc>
        <w:tc>
          <w:tcPr>
            <w:tcW w:w="2224" w:type="dxa"/>
          </w:tcPr>
          <w:p w14:paraId="4C5F1C32" w14:textId="687687EB" w:rsidR="00C759F3" w:rsidRPr="004F37B6" w:rsidRDefault="00E50C89" w:rsidP="00C759F3">
            <w:pPr>
              <w:pStyle w:val="TableText"/>
              <w:rPr>
                <w:rFonts w:cs="Segoe UI"/>
              </w:rPr>
            </w:pPr>
            <w:r>
              <w:t>DIBP</w:t>
            </w:r>
            <w:r w:rsidR="00C759F3">
              <w:t xml:space="preserve"> </w:t>
            </w:r>
            <w:r w:rsidR="00C759F3" w:rsidRPr="004F37B6">
              <w:rPr>
                <w:rFonts w:cs="Segoe UI"/>
              </w:rPr>
              <w:t>selected Microsoft Azure Region</w:t>
            </w:r>
            <w:r w:rsidR="00C759F3">
              <w:rPr>
                <w:rFonts w:cs="Segoe UI"/>
              </w:rPr>
              <w:t xml:space="preserve"> </w:t>
            </w:r>
          </w:p>
        </w:tc>
        <w:tc>
          <w:tcPr>
            <w:tcW w:w="1599" w:type="dxa"/>
          </w:tcPr>
          <w:p w14:paraId="77C97CF5" w14:textId="77777777" w:rsidR="00C759F3" w:rsidRPr="004F37B6" w:rsidRDefault="00C759F3" w:rsidP="00C759F3">
            <w:pPr>
              <w:pStyle w:val="TableText"/>
              <w:rPr>
                <w:rFonts w:cs="Segoe UI"/>
              </w:rPr>
            </w:pPr>
            <w:r w:rsidRPr="004F37B6">
              <w:rPr>
                <w:rFonts w:cs="Segoe UI"/>
              </w:rPr>
              <w:t xml:space="preserve">Customer </w:t>
            </w:r>
          </w:p>
        </w:tc>
        <w:tc>
          <w:tcPr>
            <w:tcW w:w="2873" w:type="dxa"/>
          </w:tcPr>
          <w:p w14:paraId="07CBB832" w14:textId="77777777" w:rsidR="00C759F3" w:rsidRPr="004F37B6" w:rsidRDefault="00C759F3" w:rsidP="00C759F3">
            <w:pPr>
              <w:pStyle w:val="TableText"/>
              <w:rPr>
                <w:rFonts w:cs="Segoe UI"/>
              </w:rPr>
            </w:pPr>
            <w:r w:rsidRPr="004F37B6">
              <w:rPr>
                <w:rFonts w:cs="Segoe UI"/>
              </w:rPr>
              <w:t>Within one week of project start date</w:t>
            </w:r>
          </w:p>
        </w:tc>
      </w:tr>
    </w:tbl>
    <w:p w14:paraId="5329B0F3" w14:textId="3BEB5785" w:rsidR="00CD3262" w:rsidRPr="000F6BF7" w:rsidRDefault="00CD3262" w:rsidP="00CD3262">
      <w:pPr>
        <w:pStyle w:val="Heading3Numbered"/>
      </w:pPr>
      <w:bookmarkStart w:id="76" w:name="_Toc236037184"/>
      <w:bookmarkStart w:id="77" w:name="_Toc240256132"/>
      <w:bookmarkStart w:id="78" w:name="_Toc299630720"/>
      <w:bookmarkStart w:id="79" w:name="_Toc372740223"/>
      <w:bookmarkStart w:id="80" w:name="_Toc454262753"/>
      <w:r w:rsidRPr="000F6BF7">
        <w:t>Training and Knowledge Transfer</w:t>
      </w:r>
      <w:bookmarkEnd w:id="76"/>
      <w:bookmarkEnd w:id="77"/>
      <w:bookmarkEnd w:id="78"/>
      <w:bookmarkEnd w:id="79"/>
      <w:bookmarkEnd w:id="80"/>
    </w:p>
    <w:p w14:paraId="0C45CD3A" w14:textId="230115AD" w:rsidR="00130255" w:rsidRDefault="00130255" w:rsidP="00130255">
      <w:bookmarkStart w:id="81" w:name="_Toc236037185"/>
      <w:bookmarkStart w:id="82" w:name="_Toc240256133"/>
      <w:bookmarkStart w:id="83" w:name="_Toc299630721"/>
      <w:bookmarkStart w:id="84" w:name="_Toc372740224"/>
      <w:r>
        <w:t>No formal training is included in the scope of this Statement of Work.</w:t>
      </w:r>
    </w:p>
    <w:p w14:paraId="0045AA1C" w14:textId="1E8316B1" w:rsidR="00130255" w:rsidRDefault="00130255" w:rsidP="00130255">
      <w:r>
        <w:t xml:space="preserve">Informal knowledge transfer will be provided throughout the project and during the scope of the project during project collaboration. Informal knowledge transfer is defined as </w:t>
      </w:r>
      <w:r w:rsidR="004646CE">
        <w:t>c</w:t>
      </w:r>
      <w:r w:rsidRPr="00665BA8">
        <w:t>ustomer’s</w:t>
      </w:r>
      <w:r>
        <w:t xml:space="preserve"> staff working alongside Microsoft staff.</w:t>
      </w:r>
    </w:p>
    <w:p w14:paraId="5329B11A" w14:textId="77777777" w:rsidR="00CD3262" w:rsidRPr="000F6BF7" w:rsidRDefault="00CD3262" w:rsidP="00CD3262">
      <w:pPr>
        <w:pStyle w:val="Heading3Numbered"/>
      </w:pPr>
      <w:bookmarkStart w:id="85" w:name="_Toc454262754"/>
      <w:r w:rsidRPr="000F6BF7">
        <w:t>Testing</w:t>
      </w:r>
      <w:bookmarkEnd w:id="81"/>
      <w:bookmarkEnd w:id="82"/>
      <w:bookmarkEnd w:id="83"/>
      <w:bookmarkEnd w:id="84"/>
      <w:bookmarkEnd w:id="85"/>
    </w:p>
    <w:p w14:paraId="35EC0791" w14:textId="49E0C614" w:rsidR="00130255" w:rsidRDefault="00CC58F3" w:rsidP="00130255">
      <w:bookmarkStart w:id="86" w:name="_Toc236037186"/>
      <w:bookmarkStart w:id="87" w:name="_Toc240256134"/>
      <w:bookmarkStart w:id="88" w:name="_Toc299630722"/>
      <w:bookmarkStart w:id="89" w:name="_Toc372740225"/>
      <w:r>
        <w:t xml:space="preserve">There will be no formal testing </w:t>
      </w:r>
      <w:r w:rsidR="00130255" w:rsidRPr="00C24CB9">
        <w:t>as part of this Statement of Work.</w:t>
      </w:r>
      <w:r>
        <w:t xml:space="preserve">  Implementation effort </w:t>
      </w:r>
      <w:r w:rsidR="00F52DE1">
        <w:t xml:space="preserve">will be provided to </w:t>
      </w:r>
      <w:r w:rsidR="003D34E8">
        <w:t xml:space="preserve">inform design, support DIBP implementation, </w:t>
      </w:r>
      <w:r>
        <w:t>and assist with knowledge transfer to DIBP technical resources and key stakeholders.</w:t>
      </w:r>
    </w:p>
    <w:p w14:paraId="5329B16C" w14:textId="5C9DB08D" w:rsidR="00CD3262" w:rsidRPr="000F6BF7" w:rsidRDefault="00CD3262" w:rsidP="00CD3262">
      <w:pPr>
        <w:pStyle w:val="Heading2Numbered"/>
      </w:pPr>
      <w:bookmarkStart w:id="90" w:name="_Toc454262755"/>
      <w:r w:rsidRPr="000F6BF7">
        <w:t>Areas Out of Scope</w:t>
      </w:r>
      <w:bookmarkEnd w:id="86"/>
      <w:bookmarkEnd w:id="87"/>
      <w:bookmarkEnd w:id="88"/>
      <w:bookmarkEnd w:id="89"/>
      <w:bookmarkEnd w:id="90"/>
    </w:p>
    <w:p w14:paraId="792180BF" w14:textId="32C11694" w:rsidR="00130255" w:rsidRDefault="00130255" w:rsidP="00130255">
      <w:bookmarkStart w:id="91" w:name="_Toc236037187"/>
      <w:bookmarkStart w:id="92" w:name="_Toc240256135"/>
      <w:bookmarkStart w:id="93" w:name="_Toc299630723"/>
      <w:bookmarkStart w:id="94" w:name="_Toc372740226"/>
      <w:r w:rsidRPr="000F6BF7">
        <w:t>Any area th</w:t>
      </w:r>
      <w:r w:rsidR="00DB29C8">
        <w:t>at is not explicitly listed in S</w:t>
      </w:r>
      <w:r w:rsidRPr="000F6BF7">
        <w:t>ection 1.2 as “within scope” is out of scope for this engagement.</w:t>
      </w:r>
      <w:r>
        <w:t xml:space="preserve"> </w:t>
      </w:r>
      <w:r w:rsidRPr="000F6BF7">
        <w:t xml:space="preserve">The areas that are out of scope for this engagement include, but are not limited to, the following: </w:t>
      </w:r>
    </w:p>
    <w:p w14:paraId="15550CB6" w14:textId="49F1090C" w:rsidR="00130255" w:rsidRDefault="00130255" w:rsidP="00665BA8">
      <w:pPr>
        <w:pStyle w:val="ListBullet"/>
      </w:pPr>
      <w:r w:rsidRPr="008D2553">
        <w:t>Installation of hardware (racks, servers, etc.) or sourcing or procurement of hardware and/or software</w:t>
      </w:r>
      <w:r w:rsidR="00E50C89">
        <w:t>.</w:t>
      </w:r>
    </w:p>
    <w:p w14:paraId="047B7F73" w14:textId="47C542D5" w:rsidR="00AD3394" w:rsidRPr="00AD3394" w:rsidRDefault="006706F8" w:rsidP="00AD3394">
      <w:pPr>
        <w:pStyle w:val="ListBullet"/>
      </w:pPr>
      <w:r>
        <w:t>Custom s</w:t>
      </w:r>
      <w:r w:rsidR="00AD3394" w:rsidRPr="00AD3394">
        <w:t>etup of the on-premises environment, including hypervisors, management hosts, or configuration of the fabric</w:t>
      </w:r>
      <w:r w:rsidR="00E50C89">
        <w:t>.</w:t>
      </w:r>
    </w:p>
    <w:p w14:paraId="7AD55630" w14:textId="1C5A1848" w:rsidR="00130255" w:rsidRPr="008D2553" w:rsidRDefault="00AD3394" w:rsidP="00665BA8">
      <w:pPr>
        <w:pStyle w:val="ListBullet"/>
      </w:pPr>
      <w:r>
        <w:t>I</w:t>
      </w:r>
      <w:r w:rsidR="00130255" w:rsidRPr="008D2553">
        <w:t xml:space="preserve">ntegration of </w:t>
      </w:r>
      <w:r w:rsidR="00CC58F3">
        <w:t xml:space="preserve">existing customer, </w:t>
      </w:r>
      <w:r w:rsidR="00130255" w:rsidRPr="008D2553">
        <w:t>Microsoft, third-party and in-house developed products, components or other solutions</w:t>
      </w:r>
      <w:r w:rsidR="00CC58F3">
        <w:t xml:space="preserve"> </w:t>
      </w:r>
      <w:r w:rsidR="00CC58F3" w:rsidRPr="00AD3394">
        <w:t>outside of those defined in this statement of work</w:t>
      </w:r>
      <w:r w:rsidR="00E50C89">
        <w:t>.</w:t>
      </w:r>
    </w:p>
    <w:p w14:paraId="0E82E687" w14:textId="7B56C7FF" w:rsidR="00130255" w:rsidRPr="008D2553" w:rsidRDefault="00130255" w:rsidP="00665BA8">
      <w:pPr>
        <w:pStyle w:val="ListBullet"/>
      </w:pPr>
      <w:r w:rsidRPr="008D2553">
        <w:t>Workload application compatibility, custom application remediation or configuration or integration of workloads, Microsoft or 3</w:t>
      </w:r>
      <w:r w:rsidRPr="008D2553">
        <w:rPr>
          <w:vertAlign w:val="superscript"/>
        </w:rPr>
        <w:t>rd</w:t>
      </w:r>
      <w:r w:rsidRPr="008D2553">
        <w:t xml:space="preserve"> party</w:t>
      </w:r>
      <w:r w:rsidR="00E50C89">
        <w:t>.</w:t>
      </w:r>
    </w:p>
    <w:p w14:paraId="4ED28A61" w14:textId="78DA779F" w:rsidR="00130255" w:rsidRPr="008D2553" w:rsidRDefault="00130255" w:rsidP="00665BA8">
      <w:pPr>
        <w:pStyle w:val="ListBullet"/>
      </w:pPr>
      <w:r w:rsidRPr="008D2553">
        <w:t>Building and conducting end-user training classes and materials</w:t>
      </w:r>
      <w:r w:rsidR="00DB29C8">
        <w:t xml:space="preserve"> including certification or accreditation activities. </w:t>
      </w:r>
    </w:p>
    <w:p w14:paraId="3FA6DD49" w14:textId="4183916B" w:rsidR="00130255" w:rsidRPr="00E50C89" w:rsidRDefault="00130255" w:rsidP="00665BA8">
      <w:pPr>
        <w:pStyle w:val="ListBullet"/>
        <w:rPr>
          <w:lang w:eastAsia="ja-JP"/>
        </w:rPr>
      </w:pPr>
      <w:r w:rsidRPr="008D2553">
        <w:t xml:space="preserve">Operating or </w:t>
      </w:r>
      <w:r w:rsidRPr="00E50C89">
        <w:t xml:space="preserve">maintaining </w:t>
      </w:r>
      <w:r w:rsidR="00E50C89" w:rsidRPr="00E50C89">
        <w:t>DIBP</w:t>
      </w:r>
      <w:r w:rsidR="002E5901" w:rsidRPr="00E50C89">
        <w:t>’s</w:t>
      </w:r>
      <w:r w:rsidRPr="00E50C89">
        <w:t xml:space="preserve"> systems</w:t>
      </w:r>
      <w:r w:rsidR="00E50C89">
        <w:t>.</w:t>
      </w:r>
    </w:p>
    <w:p w14:paraId="20B714D5" w14:textId="6C66DC2C" w:rsidR="00130255" w:rsidRPr="00E50C89" w:rsidRDefault="00130255" w:rsidP="00665BA8">
      <w:pPr>
        <w:pStyle w:val="ListBullet"/>
        <w:rPr>
          <w:lang w:eastAsia="ja-JP"/>
        </w:rPr>
      </w:pPr>
      <w:r w:rsidRPr="00E50C89">
        <w:t>Detailed design and formal review of Project Work Products</w:t>
      </w:r>
      <w:r w:rsidR="00E50C89">
        <w:t>.</w:t>
      </w:r>
    </w:p>
    <w:p w14:paraId="2AA6E27B" w14:textId="36759628" w:rsidR="00130255" w:rsidRPr="008D2553" w:rsidRDefault="00130255" w:rsidP="00665BA8">
      <w:pPr>
        <w:pStyle w:val="ListBullet"/>
        <w:rPr>
          <w:lang w:eastAsia="ja-JP"/>
        </w:rPr>
      </w:pPr>
      <w:r w:rsidRPr="00E50C89">
        <w:rPr>
          <w:lang w:eastAsia="ja-JP"/>
        </w:rPr>
        <w:t xml:space="preserve">Development of </w:t>
      </w:r>
      <w:r w:rsidR="00E50C89" w:rsidRPr="00E50C89">
        <w:t>DIBP</w:t>
      </w:r>
      <w:r w:rsidR="002E5901" w:rsidRPr="00E50C89">
        <w:t xml:space="preserve">’s </w:t>
      </w:r>
      <w:r w:rsidRPr="00E50C89">
        <w:rPr>
          <w:lang w:eastAsia="ja-JP"/>
        </w:rPr>
        <w:t>operational</w:t>
      </w:r>
      <w:r w:rsidRPr="008D2553">
        <w:rPr>
          <w:lang w:eastAsia="ja-JP"/>
        </w:rPr>
        <w:t xml:space="preserve"> processes and service level agreements</w:t>
      </w:r>
      <w:r w:rsidR="00E50C89">
        <w:rPr>
          <w:lang w:eastAsia="ja-JP"/>
        </w:rPr>
        <w:t>.</w:t>
      </w:r>
    </w:p>
    <w:p w14:paraId="695D485E" w14:textId="41A1E669" w:rsidR="00130255" w:rsidRPr="00AD3394" w:rsidRDefault="00130255" w:rsidP="00665BA8">
      <w:pPr>
        <w:pStyle w:val="ListBullet"/>
        <w:rPr>
          <w:lang w:eastAsia="ja-JP"/>
        </w:rPr>
      </w:pPr>
      <w:r w:rsidRPr="00AD3394">
        <w:t>Setup or configuration of any other environments outside of those defined in this statement of work</w:t>
      </w:r>
      <w:r w:rsidR="00996CF7">
        <w:t>.</w:t>
      </w:r>
    </w:p>
    <w:p w14:paraId="0BB5E14C" w14:textId="62C7F56E" w:rsidR="00635117" w:rsidRPr="00AD3394" w:rsidRDefault="00635117" w:rsidP="00AD3394">
      <w:pPr>
        <w:pStyle w:val="ListBullet"/>
      </w:pPr>
      <w:r w:rsidRPr="00AD3394">
        <w:lastRenderedPageBreak/>
        <w:t>Setup of the Azure Subscription</w:t>
      </w:r>
      <w:r w:rsidR="00AD3394">
        <w:t xml:space="preserve">. </w:t>
      </w:r>
      <w:r w:rsidRPr="00AD3394">
        <w:t>Microsoft will provide guidance and support</w:t>
      </w:r>
      <w:r w:rsidR="00996CF7">
        <w:t xml:space="preserve"> as part of the work</w:t>
      </w:r>
      <w:r w:rsidRPr="00AD3394">
        <w:t>, but customer IT staff will be responsible for Azure setup and configuration</w:t>
      </w:r>
      <w:r w:rsidR="00996CF7">
        <w:t>.</w:t>
      </w:r>
    </w:p>
    <w:p w14:paraId="5C28588E" w14:textId="35752D8C" w:rsidR="00635117" w:rsidRDefault="00635117" w:rsidP="00AD3394">
      <w:pPr>
        <w:pStyle w:val="ListBullet"/>
      </w:pPr>
      <w:r w:rsidRPr="00AD3394">
        <w:t xml:space="preserve">Azure subscriptions.  Customer is responsible for acquiring all necessary subscriptions required </w:t>
      </w:r>
      <w:proofErr w:type="gramStart"/>
      <w:r w:rsidRPr="00AD3394">
        <w:t>as a result of</w:t>
      </w:r>
      <w:proofErr w:type="gramEnd"/>
      <w:r w:rsidRPr="00AD3394">
        <w:t xml:space="preserve"> Work Order</w:t>
      </w:r>
      <w:r w:rsidR="00E50C89">
        <w:t>.</w:t>
      </w:r>
    </w:p>
    <w:p w14:paraId="6E35E55C" w14:textId="09CC1266" w:rsidR="00472B3C" w:rsidRPr="00E50C89" w:rsidRDefault="00472B3C" w:rsidP="00F92B3F">
      <w:pPr>
        <w:pStyle w:val="ListBullet"/>
      </w:pPr>
      <w:r>
        <w:t xml:space="preserve">Microsoft Azure Stack </w:t>
      </w:r>
      <w:r w:rsidR="00CC58F3">
        <w:t xml:space="preserve">installation or configuration. </w:t>
      </w:r>
    </w:p>
    <w:p w14:paraId="63ACA969" w14:textId="2FEF4039" w:rsidR="00AD3394" w:rsidRPr="00AD3394" w:rsidRDefault="00AD3394" w:rsidP="00AD3394">
      <w:pPr>
        <w:pStyle w:val="ListBullet"/>
      </w:pPr>
      <w:r w:rsidRPr="00E50C89">
        <w:t xml:space="preserve">Source code review. </w:t>
      </w:r>
      <w:r w:rsidR="00E50C89" w:rsidRPr="00E50C89">
        <w:t xml:space="preserve">DIBP </w:t>
      </w:r>
      <w:r w:rsidRPr="00E50C89">
        <w:t>will not provide Microsoft with access to non-Microsoft source code or source code information.</w:t>
      </w:r>
      <w:r w:rsidRPr="00AD3394">
        <w:t xml:space="preserve"> For any non-Microsoft code, Microsoft’s services will be limited to analysis of binary data only, such as a process dump or network monitor trace</w:t>
      </w:r>
      <w:r w:rsidR="00E50C89">
        <w:t>.</w:t>
      </w:r>
    </w:p>
    <w:p w14:paraId="072A16B9" w14:textId="77777777" w:rsidR="00130255" w:rsidRDefault="00130255" w:rsidP="00130255"/>
    <w:p w14:paraId="5329B1B2" w14:textId="07FE9875" w:rsidR="00CD3262" w:rsidRPr="000F6BF7" w:rsidRDefault="00CD3262" w:rsidP="00CD3262">
      <w:pPr>
        <w:pStyle w:val="Heading1Numbered"/>
      </w:pPr>
      <w:bookmarkStart w:id="95" w:name="_Toc454262756"/>
      <w:r w:rsidRPr="000F6BF7">
        <w:lastRenderedPageBreak/>
        <w:t>Project Approach, Timeline</w:t>
      </w:r>
      <w:r w:rsidR="00841EEC">
        <w:t>,</w:t>
      </w:r>
      <w:r w:rsidRPr="000F6BF7">
        <w:t xml:space="preserve"> </w:t>
      </w:r>
      <w:r>
        <w:t>a</w:t>
      </w:r>
      <w:r w:rsidRPr="000F6BF7">
        <w:t>nd Service Deliverables</w:t>
      </w:r>
      <w:bookmarkEnd w:id="91"/>
      <w:bookmarkEnd w:id="92"/>
      <w:bookmarkEnd w:id="93"/>
      <w:bookmarkEnd w:id="94"/>
      <w:bookmarkEnd w:id="95"/>
    </w:p>
    <w:p w14:paraId="5329B1B3" w14:textId="77777777" w:rsidR="00CD3262" w:rsidRPr="000F6BF7" w:rsidRDefault="00CD3262" w:rsidP="00CD3262">
      <w:pPr>
        <w:pStyle w:val="Heading2Numbered"/>
      </w:pPr>
      <w:bookmarkStart w:id="96" w:name="_Toc236037188"/>
      <w:bookmarkStart w:id="97" w:name="_Toc240256136"/>
      <w:bookmarkStart w:id="98" w:name="_Toc299630724"/>
      <w:bookmarkStart w:id="99" w:name="_Toc372740227"/>
      <w:bookmarkStart w:id="100" w:name="_Toc454262757"/>
      <w:r w:rsidRPr="000F6BF7">
        <w:t>Approach</w:t>
      </w:r>
      <w:bookmarkEnd w:id="96"/>
      <w:bookmarkEnd w:id="97"/>
      <w:bookmarkEnd w:id="98"/>
      <w:bookmarkEnd w:id="99"/>
      <w:bookmarkEnd w:id="100"/>
    </w:p>
    <w:p w14:paraId="4DA9C9A8" w14:textId="7813C5C3" w:rsidR="00130255" w:rsidRPr="000F6BF7" w:rsidRDefault="00130255" w:rsidP="00130255">
      <w:bookmarkStart w:id="101" w:name="_Toc372740228"/>
      <w:r>
        <w:t>Microsoft</w:t>
      </w:r>
      <w:r w:rsidRPr="000F6BF7">
        <w:t xml:space="preserve"> will leverage the Microsoft Solutions Framework (MSF) to </w:t>
      </w:r>
      <w:r w:rsidR="002137D3">
        <w:t>deliver</w:t>
      </w:r>
      <w:r w:rsidR="002137D3" w:rsidRPr="000F6BF7">
        <w:t xml:space="preserve"> </w:t>
      </w:r>
      <w:r w:rsidRPr="000F6BF7">
        <w:t>this S</w:t>
      </w:r>
      <w:r w:rsidR="00236E80">
        <w:t>tatement of Work</w:t>
      </w:r>
      <w:r w:rsidRPr="000F6BF7">
        <w:t>.</w:t>
      </w:r>
      <w:r>
        <w:t xml:space="preserve"> </w:t>
      </w:r>
      <w:r w:rsidRPr="000F6BF7">
        <w:t>MSF represents an industry-proven solution development approach providing well-defined phases that address development of requirements, architectural design, detailed software design, software development, system testing, and man</w:t>
      </w:r>
      <w:r w:rsidR="006569F7">
        <w:t xml:space="preserve">aged release cycles. MSF </w:t>
      </w:r>
      <w:proofErr w:type="spellStart"/>
      <w:r w:rsidR="006569F7">
        <w:t>organis</w:t>
      </w:r>
      <w:r w:rsidRPr="000F6BF7">
        <w:t>es</w:t>
      </w:r>
      <w:proofErr w:type="spellEnd"/>
      <w:r w:rsidRPr="000F6BF7">
        <w:t xml:space="preserve"> the solution approach into five distinct phases during the project lifecycle.</w:t>
      </w:r>
    </w:p>
    <w:p w14:paraId="05AA0ECC" w14:textId="4D15B34B" w:rsidR="00130255" w:rsidRPr="000F6BF7" w:rsidRDefault="00130255" w:rsidP="00130255">
      <w:pPr>
        <w:pStyle w:val="ListBullet"/>
      </w:pPr>
      <w:r w:rsidRPr="000F6BF7">
        <w:rPr>
          <w:rStyle w:val="Strong"/>
        </w:rPr>
        <w:t>Envision</w:t>
      </w:r>
      <w:r w:rsidRPr="000F6BF7">
        <w:t xml:space="preserve">: Envisioning involves creating a business vision and defining the scope of work necessary </w:t>
      </w:r>
      <w:r w:rsidR="00996CF7">
        <w:t xml:space="preserve">to bring the vision to reality </w:t>
      </w:r>
    </w:p>
    <w:p w14:paraId="680656A3" w14:textId="77777777" w:rsidR="00130255" w:rsidRPr="000F6BF7" w:rsidRDefault="00130255" w:rsidP="00996CF7">
      <w:pPr>
        <w:pStyle w:val="ListBullet"/>
      </w:pPr>
      <w:r w:rsidRPr="000F6BF7">
        <w:rPr>
          <w:rFonts w:cs="Calibri"/>
          <w:b/>
          <w:bCs/>
        </w:rPr>
        <w:t>Plan</w:t>
      </w:r>
      <w:r w:rsidRPr="000F6BF7">
        <w:rPr>
          <w:rFonts w:cs="Calibri"/>
        </w:rPr>
        <w:t>: Planning continues through the development of detaile</w:t>
      </w:r>
      <w:r w:rsidRPr="000F6BF7">
        <w:t>d functional requirements, system and application architectures, the user interface prototype, and a detailed project plan for the remainder of the project</w:t>
      </w:r>
    </w:p>
    <w:p w14:paraId="5636A3B3" w14:textId="77777777" w:rsidR="00130255" w:rsidRPr="000F6BF7" w:rsidRDefault="00130255" w:rsidP="00130255">
      <w:pPr>
        <w:pStyle w:val="ListBullet"/>
      </w:pPr>
      <w:r w:rsidRPr="000F6BF7">
        <w:rPr>
          <w:rFonts w:cs="Calibri"/>
          <w:b/>
          <w:bCs/>
        </w:rPr>
        <w:t>Build</w:t>
      </w:r>
      <w:r w:rsidRPr="000F6BF7">
        <w:rPr>
          <w:rFonts w:cs="Calibri"/>
        </w:rPr>
        <w:t>: The Build phase begins with the first iteration of development and culminates with the “f</w:t>
      </w:r>
      <w:r w:rsidRPr="000F6BF7">
        <w:t>unctionality complete” milestone (or Beta release)</w:t>
      </w:r>
    </w:p>
    <w:p w14:paraId="0932E6DE" w14:textId="591CAF83" w:rsidR="00130255" w:rsidRPr="000F6BF7" w:rsidRDefault="00DD6520" w:rsidP="00130255">
      <w:pPr>
        <w:pStyle w:val="ListBullet"/>
        <w:rPr>
          <w:rFonts w:cs="Calibri"/>
        </w:rPr>
      </w:pPr>
      <w:proofErr w:type="spellStart"/>
      <w:r>
        <w:rPr>
          <w:rFonts w:cs="Calibri"/>
          <w:b/>
          <w:bCs/>
        </w:rPr>
        <w:t>Stabilis</w:t>
      </w:r>
      <w:r w:rsidR="00130255" w:rsidRPr="000F6BF7">
        <w:rPr>
          <w:rFonts w:cs="Calibri"/>
          <w:b/>
          <w:bCs/>
        </w:rPr>
        <w:t>e</w:t>
      </w:r>
      <w:proofErr w:type="spellEnd"/>
      <w:r>
        <w:rPr>
          <w:rFonts w:cs="Calibri"/>
        </w:rPr>
        <w:t xml:space="preserve">: The </w:t>
      </w:r>
      <w:proofErr w:type="spellStart"/>
      <w:r>
        <w:rPr>
          <w:rFonts w:cs="Calibri"/>
        </w:rPr>
        <w:t>Stabilis</w:t>
      </w:r>
      <w:r w:rsidR="00130255" w:rsidRPr="000F6BF7">
        <w:rPr>
          <w:rFonts w:cs="Calibri"/>
        </w:rPr>
        <w:t>ation</w:t>
      </w:r>
      <w:proofErr w:type="spellEnd"/>
      <w:r w:rsidR="00130255" w:rsidRPr="000F6BF7">
        <w:rPr>
          <w:rFonts w:cs="Calibri"/>
        </w:rPr>
        <w:t xml:space="preserve"> phase involves testing and acceptance</w:t>
      </w:r>
    </w:p>
    <w:p w14:paraId="57BD7A93" w14:textId="6E89C38E" w:rsidR="00DD1332" w:rsidRPr="00A378CA" w:rsidRDefault="00AE2196" w:rsidP="00DD1332">
      <w:pPr>
        <w:pStyle w:val="Heading3Numbered"/>
      </w:pPr>
      <w:bookmarkStart w:id="102" w:name="_Toc454262758"/>
      <w:bookmarkStart w:id="103" w:name="_Toc236037189"/>
      <w:bookmarkStart w:id="104" w:name="_Toc240256137"/>
      <w:bookmarkStart w:id="105" w:name="_Toc299630725"/>
      <w:bookmarkStart w:id="106" w:name="_Toc372740233"/>
      <w:bookmarkEnd w:id="101"/>
      <w:r>
        <w:t>Cloud Infrastructure Planning and Evaluation</w:t>
      </w:r>
      <w:bookmarkEnd w:id="102"/>
    </w:p>
    <w:p w14:paraId="1B143DA9" w14:textId="77777777" w:rsidR="00DD1332" w:rsidRPr="0092197A" w:rsidRDefault="00DD1332" w:rsidP="00DD1332">
      <w:pPr>
        <w:pStyle w:val="Heading4Numbered"/>
      </w:pPr>
      <w:r w:rsidRPr="0092197A">
        <w:t>Envision</w:t>
      </w:r>
    </w:p>
    <w:p w14:paraId="728E3137" w14:textId="77777777" w:rsidR="00DD1332" w:rsidRPr="0092197A" w:rsidRDefault="00DD1332" w:rsidP="0083556B">
      <w:pPr>
        <w:pStyle w:val="Heading5"/>
      </w:pPr>
      <w:r w:rsidRPr="0092197A">
        <w:t>Key Microsoft Activities</w:t>
      </w:r>
    </w:p>
    <w:p w14:paraId="54030D5B" w14:textId="156BDF83" w:rsidR="00DD1332" w:rsidRPr="0092197A" w:rsidRDefault="00DD1332" w:rsidP="00DD1332">
      <w:pPr>
        <w:pStyle w:val="CaptionMSTable"/>
        <w:rPr>
          <w:rFonts w:asciiTheme="minorHAnsi" w:hAnsiTheme="minorHAnsi"/>
          <w:lang w:eastAsia="ja-JP"/>
        </w:rPr>
      </w:pPr>
      <w:bookmarkStart w:id="107" w:name="_Toc352084088"/>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3</w:t>
      </w:r>
      <w:r w:rsidRPr="0092197A">
        <w:rPr>
          <w:rFonts w:asciiTheme="minorHAnsi" w:hAnsiTheme="minorHAnsi"/>
          <w:noProof/>
        </w:rPr>
        <w:fldChar w:fldCharType="end"/>
      </w:r>
      <w:r w:rsidRPr="0092197A">
        <w:rPr>
          <w:rFonts w:asciiTheme="minorHAnsi" w:hAnsiTheme="minorHAnsi"/>
        </w:rPr>
        <w:t>: Microsoft Activities: Envisioning Phase</w:t>
      </w:r>
      <w:bookmarkEnd w:id="107"/>
    </w:p>
    <w:tbl>
      <w:tblPr>
        <w:tblStyle w:val="TableGrid"/>
        <w:tblW w:w="9360" w:type="dxa"/>
        <w:tblLook w:val="04A0" w:firstRow="1" w:lastRow="0" w:firstColumn="1" w:lastColumn="0" w:noHBand="0" w:noVBand="1"/>
      </w:tblPr>
      <w:tblGrid>
        <w:gridCol w:w="1612"/>
        <w:gridCol w:w="2906"/>
        <w:gridCol w:w="4842"/>
      </w:tblGrid>
      <w:tr w:rsidR="00DD1332" w:rsidRPr="0092197A" w14:paraId="15E8BEC6" w14:textId="77777777" w:rsidTr="00425617">
        <w:trPr>
          <w:cnfStyle w:val="100000000000" w:firstRow="1" w:lastRow="0" w:firstColumn="0" w:lastColumn="0" w:oddVBand="0" w:evenVBand="0" w:oddHBand="0" w:evenHBand="0" w:firstRowFirstColumn="0" w:firstRowLastColumn="0" w:lastRowFirstColumn="0" w:lastRowLastColumn="0"/>
        </w:trPr>
        <w:tc>
          <w:tcPr>
            <w:tcW w:w="1612" w:type="dxa"/>
            <w:hideMark/>
          </w:tcPr>
          <w:p w14:paraId="14243800" w14:textId="77777777" w:rsidR="00DD1332" w:rsidRPr="007C4226" w:rsidRDefault="00DD1332" w:rsidP="0083556B">
            <w:pPr>
              <w:pStyle w:val="TableText"/>
            </w:pPr>
            <w:r w:rsidRPr="007C4226">
              <w:t>Activity</w:t>
            </w:r>
          </w:p>
        </w:tc>
        <w:tc>
          <w:tcPr>
            <w:tcW w:w="2906" w:type="dxa"/>
            <w:hideMark/>
          </w:tcPr>
          <w:p w14:paraId="4C85069B" w14:textId="77777777" w:rsidR="00DD1332" w:rsidRPr="007C4226" w:rsidRDefault="00DD1332" w:rsidP="0083556B">
            <w:pPr>
              <w:pStyle w:val="TableText"/>
            </w:pPr>
            <w:r w:rsidRPr="007C4226">
              <w:t>Description</w:t>
            </w:r>
          </w:p>
        </w:tc>
        <w:tc>
          <w:tcPr>
            <w:tcW w:w="4842" w:type="dxa"/>
            <w:hideMark/>
          </w:tcPr>
          <w:p w14:paraId="265B4166" w14:textId="77777777" w:rsidR="00DD1332" w:rsidRPr="007C4226" w:rsidRDefault="00DD1332" w:rsidP="0083556B">
            <w:pPr>
              <w:pStyle w:val="TableText"/>
            </w:pPr>
            <w:r w:rsidRPr="007C4226">
              <w:t>Details</w:t>
            </w:r>
          </w:p>
        </w:tc>
      </w:tr>
      <w:tr w:rsidR="00E66DB8" w:rsidRPr="0092197A" w14:paraId="2C417D1F" w14:textId="77777777" w:rsidTr="00425617">
        <w:tc>
          <w:tcPr>
            <w:tcW w:w="1612" w:type="dxa"/>
            <w:hideMark/>
          </w:tcPr>
          <w:p w14:paraId="63107ED9" w14:textId="77777777" w:rsidR="00E66DB8" w:rsidRDefault="00E66DB8" w:rsidP="00E66DB8">
            <w:pPr>
              <w:pStyle w:val="TableText"/>
            </w:pPr>
            <w:r w:rsidRPr="007C4226">
              <w:t>Envisioning</w:t>
            </w:r>
          </w:p>
          <w:p w14:paraId="39D66B19" w14:textId="77777777" w:rsidR="003779A1" w:rsidRDefault="003779A1" w:rsidP="00E66DB8">
            <w:pPr>
              <w:pStyle w:val="TableText"/>
            </w:pPr>
          </w:p>
          <w:p w14:paraId="02AFB9BD" w14:textId="77777777" w:rsidR="003779A1" w:rsidRDefault="003779A1" w:rsidP="003779A1">
            <w:pPr>
              <w:pStyle w:val="TableText"/>
              <w:rPr>
                <w:sz w:val="22"/>
              </w:rPr>
            </w:pPr>
            <w:r>
              <w:t>(time-boxed to 2 days)</w:t>
            </w:r>
          </w:p>
          <w:p w14:paraId="1CEB67CE" w14:textId="549D83CE" w:rsidR="003779A1" w:rsidRPr="007C4226" w:rsidRDefault="003779A1" w:rsidP="00E66DB8">
            <w:pPr>
              <w:pStyle w:val="TableText"/>
            </w:pPr>
          </w:p>
        </w:tc>
        <w:tc>
          <w:tcPr>
            <w:tcW w:w="2906" w:type="dxa"/>
          </w:tcPr>
          <w:p w14:paraId="69B4F7F1" w14:textId="45D8D627" w:rsidR="00E66DB8" w:rsidRDefault="00D01B0D" w:rsidP="00AE2196">
            <w:pPr>
              <w:pStyle w:val="TableText"/>
            </w:pPr>
            <w:r>
              <w:t>Conduct solution o</w:t>
            </w:r>
            <w:r w:rsidR="00E66DB8" w:rsidRPr="005D0113">
              <w:t xml:space="preserve">verview for awareness of capabilities and options to determine mutually agreed-upon scenarios for initial </w:t>
            </w:r>
            <w:r w:rsidR="00AE2196">
              <w:t>planning and evaluation</w:t>
            </w:r>
          </w:p>
          <w:p w14:paraId="0DFA1451" w14:textId="02B05EE8" w:rsidR="003779A1" w:rsidRPr="007C4226" w:rsidRDefault="003779A1" w:rsidP="003779A1">
            <w:pPr>
              <w:pStyle w:val="TableText"/>
            </w:pPr>
          </w:p>
        </w:tc>
        <w:tc>
          <w:tcPr>
            <w:tcW w:w="4842" w:type="dxa"/>
          </w:tcPr>
          <w:p w14:paraId="4DEA3008" w14:textId="6F6BB1B5" w:rsidR="00E66DB8" w:rsidRPr="007C4226" w:rsidRDefault="00E66DB8" w:rsidP="00E50C89">
            <w:pPr>
              <w:pStyle w:val="TableText"/>
            </w:pPr>
            <w:r w:rsidRPr="005D0113">
              <w:t xml:space="preserve">Microsoft will lead </w:t>
            </w:r>
            <w:r w:rsidR="00AE2196">
              <w:t>one</w:t>
            </w:r>
            <w:r w:rsidR="00942485">
              <w:t xml:space="preserve"> half day</w:t>
            </w:r>
            <w:r w:rsidR="00AE2196">
              <w:t xml:space="preserve"> session </w:t>
            </w:r>
            <w:r w:rsidR="00E50C89">
              <w:t>to provide an overview of</w:t>
            </w:r>
            <w:r w:rsidR="00AE2196">
              <w:t xml:space="preserve"> the </w:t>
            </w:r>
            <w:r w:rsidR="00E50C89">
              <w:t>project</w:t>
            </w:r>
            <w:r w:rsidR="00AE2196">
              <w:t>, its goals and assist in</w:t>
            </w:r>
            <w:r w:rsidRPr="005D0113">
              <w:t xml:space="preserve"> preparing prerequisites and dependencies. </w:t>
            </w:r>
          </w:p>
        </w:tc>
      </w:tr>
    </w:tbl>
    <w:p w14:paraId="09C6D4F8" w14:textId="77777777" w:rsidR="00425617" w:rsidRDefault="00425617" w:rsidP="0083556B"/>
    <w:p w14:paraId="6769DC69" w14:textId="77777777" w:rsidR="00DD1332" w:rsidRPr="0092197A" w:rsidRDefault="00DD1332" w:rsidP="0083556B">
      <w:pPr>
        <w:pStyle w:val="Heading5"/>
      </w:pPr>
      <w:r w:rsidRPr="0092197A">
        <w:lastRenderedPageBreak/>
        <w:t>Key Customer Activities</w:t>
      </w:r>
    </w:p>
    <w:p w14:paraId="6339934A" w14:textId="5C232477" w:rsidR="00DD1332" w:rsidRPr="0092197A" w:rsidRDefault="00DD1332" w:rsidP="00DD1332">
      <w:pPr>
        <w:pStyle w:val="CaptionMSTable"/>
        <w:rPr>
          <w:rFonts w:asciiTheme="minorHAnsi" w:hAnsiTheme="minorHAnsi"/>
        </w:rPr>
      </w:pPr>
      <w:bookmarkStart w:id="108" w:name="_Toc352084089"/>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4</w:t>
      </w:r>
      <w:r w:rsidRPr="0092197A">
        <w:rPr>
          <w:rFonts w:asciiTheme="minorHAnsi" w:hAnsiTheme="minorHAnsi"/>
          <w:noProof/>
        </w:rPr>
        <w:fldChar w:fldCharType="end"/>
      </w:r>
      <w:r w:rsidRPr="0092197A">
        <w:rPr>
          <w:rFonts w:asciiTheme="minorHAnsi" w:hAnsiTheme="minorHAnsi"/>
        </w:rPr>
        <w:t>: Key Customer Activities</w:t>
      </w:r>
      <w:bookmarkEnd w:id="108"/>
    </w:p>
    <w:tbl>
      <w:tblPr>
        <w:tblStyle w:val="TableGrid"/>
        <w:tblW w:w="0" w:type="auto"/>
        <w:tblLook w:val="04A0" w:firstRow="1" w:lastRow="0" w:firstColumn="1" w:lastColumn="0" w:noHBand="0" w:noVBand="1"/>
      </w:tblPr>
      <w:tblGrid>
        <w:gridCol w:w="4505"/>
        <w:gridCol w:w="4832"/>
      </w:tblGrid>
      <w:tr w:rsidR="00DD1332" w:rsidRPr="0092197A" w14:paraId="206A045D" w14:textId="77777777" w:rsidTr="00425617">
        <w:trPr>
          <w:cnfStyle w:val="100000000000" w:firstRow="1" w:lastRow="0" w:firstColumn="0" w:lastColumn="0" w:oddVBand="0" w:evenVBand="0" w:oddHBand="0" w:evenHBand="0" w:firstRowFirstColumn="0" w:firstRowLastColumn="0" w:lastRowFirstColumn="0" w:lastRowLastColumn="0"/>
        </w:trPr>
        <w:tc>
          <w:tcPr>
            <w:tcW w:w="4505" w:type="dxa"/>
            <w:hideMark/>
          </w:tcPr>
          <w:p w14:paraId="32D47458" w14:textId="77777777" w:rsidR="00DD1332" w:rsidRPr="007C4226" w:rsidRDefault="00DD1332" w:rsidP="0083556B">
            <w:pPr>
              <w:pStyle w:val="TableText"/>
            </w:pPr>
            <w:r w:rsidRPr="007C4226">
              <w:t>Activity</w:t>
            </w:r>
          </w:p>
        </w:tc>
        <w:tc>
          <w:tcPr>
            <w:tcW w:w="4832" w:type="dxa"/>
          </w:tcPr>
          <w:p w14:paraId="1B80347B" w14:textId="77777777" w:rsidR="00DD1332" w:rsidRPr="007C4226" w:rsidRDefault="00DD1332" w:rsidP="0083556B">
            <w:pPr>
              <w:pStyle w:val="TableText"/>
            </w:pPr>
            <w:r w:rsidRPr="007C4226">
              <w:t>Description</w:t>
            </w:r>
          </w:p>
        </w:tc>
      </w:tr>
      <w:tr w:rsidR="00DD1332" w:rsidRPr="0092197A" w14:paraId="7DB2DD88" w14:textId="77777777" w:rsidTr="00425617">
        <w:trPr>
          <w:trHeight w:val="216"/>
        </w:trPr>
        <w:tc>
          <w:tcPr>
            <w:tcW w:w="4505" w:type="dxa"/>
          </w:tcPr>
          <w:p w14:paraId="1E3627AC" w14:textId="5204F880" w:rsidR="00DD1332" w:rsidRPr="007C4226" w:rsidRDefault="00DD1332" w:rsidP="00C207E6">
            <w:pPr>
              <w:pStyle w:val="TableText"/>
            </w:pPr>
            <w:r w:rsidRPr="007C4226">
              <w:t xml:space="preserve">Validated </w:t>
            </w:r>
            <w:r w:rsidR="00C207E6">
              <w:t>infrastructure</w:t>
            </w:r>
            <w:r w:rsidRPr="007C4226">
              <w:t xml:space="preserve"> is available and configured</w:t>
            </w:r>
          </w:p>
        </w:tc>
        <w:tc>
          <w:tcPr>
            <w:tcW w:w="4832" w:type="dxa"/>
          </w:tcPr>
          <w:p w14:paraId="1E9CBAB1" w14:textId="101F1EB8" w:rsidR="00DD1332" w:rsidRPr="007C4226" w:rsidRDefault="00DD1332" w:rsidP="00C207E6">
            <w:pPr>
              <w:pStyle w:val="TableText"/>
            </w:pPr>
            <w:r w:rsidRPr="007C4226">
              <w:t xml:space="preserve">Verify that the required </w:t>
            </w:r>
            <w:proofErr w:type="spellStart"/>
            <w:r w:rsidR="00E50C89">
              <w:t>virtualis</w:t>
            </w:r>
            <w:r w:rsidR="00C207E6">
              <w:t>ation</w:t>
            </w:r>
            <w:proofErr w:type="spellEnd"/>
            <w:r w:rsidR="00C207E6">
              <w:t xml:space="preserve"> </w:t>
            </w:r>
            <w:r w:rsidRPr="007C4226">
              <w:t xml:space="preserve">environment has </w:t>
            </w:r>
            <w:r w:rsidR="00C207E6">
              <w:t>been deployed</w:t>
            </w:r>
            <w:r w:rsidRPr="007C4226">
              <w:t xml:space="preserve"> and is available prior to the start of the project</w:t>
            </w:r>
          </w:p>
        </w:tc>
      </w:tr>
      <w:tr w:rsidR="00DD1332" w:rsidRPr="0092197A" w14:paraId="508CCE6A" w14:textId="77777777" w:rsidTr="00425617">
        <w:trPr>
          <w:trHeight w:val="216"/>
        </w:trPr>
        <w:tc>
          <w:tcPr>
            <w:tcW w:w="4505" w:type="dxa"/>
          </w:tcPr>
          <w:p w14:paraId="51E9A450" w14:textId="77777777" w:rsidR="00DD1332" w:rsidRPr="007C4226" w:rsidRDefault="00DD1332" w:rsidP="0083556B">
            <w:pPr>
              <w:pStyle w:val="TableText"/>
              <w:rPr>
                <w:b/>
              </w:rPr>
            </w:pPr>
            <w:r w:rsidRPr="007C4226">
              <w:t>Identify key participants (management and subject matter specialists) for envisioning</w:t>
            </w:r>
          </w:p>
        </w:tc>
        <w:tc>
          <w:tcPr>
            <w:tcW w:w="4832" w:type="dxa"/>
          </w:tcPr>
          <w:p w14:paraId="0B517F49" w14:textId="77777777" w:rsidR="00DD1332" w:rsidRPr="007C4226" w:rsidRDefault="00DD1332" w:rsidP="0083556B">
            <w:pPr>
              <w:pStyle w:val="TableText"/>
            </w:pPr>
            <w:r w:rsidRPr="007C4226">
              <w:t>Confirm key personnel are identified to confirm all stakeholders are represented during the envisioning process</w:t>
            </w:r>
          </w:p>
        </w:tc>
      </w:tr>
      <w:tr w:rsidR="00DD1332" w:rsidRPr="0092197A" w14:paraId="23145AA8" w14:textId="77777777" w:rsidTr="00425617">
        <w:tc>
          <w:tcPr>
            <w:tcW w:w="4505" w:type="dxa"/>
          </w:tcPr>
          <w:p w14:paraId="44D78981" w14:textId="77777777" w:rsidR="00DD1332" w:rsidRPr="007C4226" w:rsidRDefault="00DD1332" w:rsidP="0083556B">
            <w:pPr>
              <w:pStyle w:val="TableText"/>
              <w:rPr>
                <w:b/>
              </w:rPr>
            </w:pPr>
            <w:r w:rsidRPr="007C4226">
              <w:t>Key participants attend envisioning meetings to provide input and drive vision/scope</w:t>
            </w:r>
          </w:p>
        </w:tc>
        <w:tc>
          <w:tcPr>
            <w:tcW w:w="4832" w:type="dxa"/>
          </w:tcPr>
          <w:p w14:paraId="1BC30144" w14:textId="77777777" w:rsidR="00DD1332" w:rsidRPr="007C4226" w:rsidRDefault="00DD1332" w:rsidP="0083556B">
            <w:pPr>
              <w:pStyle w:val="TableText"/>
            </w:pPr>
            <w:r w:rsidRPr="007C4226">
              <w:t>Confirm key personnel are available and engaged in the envisioning process</w:t>
            </w:r>
          </w:p>
        </w:tc>
      </w:tr>
      <w:tr w:rsidR="00DD1332" w:rsidRPr="0092197A" w14:paraId="1AC2F671" w14:textId="77777777" w:rsidTr="00425617">
        <w:tc>
          <w:tcPr>
            <w:tcW w:w="4505" w:type="dxa"/>
          </w:tcPr>
          <w:p w14:paraId="5EE6A769" w14:textId="258CA418" w:rsidR="00DD1332" w:rsidRPr="00C207E6" w:rsidRDefault="00DD1332" w:rsidP="0002523C">
            <w:pPr>
              <w:pStyle w:val="TableText"/>
            </w:pPr>
            <w:r w:rsidRPr="00C207E6">
              <w:t xml:space="preserve">Validated </w:t>
            </w:r>
            <w:r w:rsidR="00120FA0">
              <w:t xml:space="preserve">Internet, </w:t>
            </w:r>
            <w:r w:rsidR="00CC21B1" w:rsidRPr="00C207E6">
              <w:t>Microsoft Azure</w:t>
            </w:r>
            <w:r w:rsidRPr="00C207E6">
              <w:t xml:space="preserve"> </w:t>
            </w:r>
            <w:r w:rsidR="0002523C">
              <w:t xml:space="preserve">Active Directory environment </w:t>
            </w:r>
            <w:r w:rsidRPr="00C207E6">
              <w:t>is in place and network and firewall access is configured.</w:t>
            </w:r>
          </w:p>
        </w:tc>
        <w:tc>
          <w:tcPr>
            <w:tcW w:w="4832" w:type="dxa"/>
          </w:tcPr>
          <w:p w14:paraId="51B152D1" w14:textId="76627E55" w:rsidR="00DD1332" w:rsidRPr="00C207E6" w:rsidRDefault="00DD1332" w:rsidP="00E50C89">
            <w:pPr>
              <w:pStyle w:val="TableText"/>
            </w:pPr>
            <w:r w:rsidRPr="00C207E6">
              <w:t xml:space="preserve">Verify </w:t>
            </w:r>
            <w:r w:rsidRPr="00E50C89">
              <w:t xml:space="preserve">that the </w:t>
            </w:r>
            <w:r w:rsidR="00E50C89" w:rsidRPr="00E50C89">
              <w:rPr>
                <w:rFonts w:cs="Segoe UI"/>
              </w:rPr>
              <w:t>DIBP</w:t>
            </w:r>
            <w:r w:rsidR="00702DE6" w:rsidRPr="00E50C89">
              <w:rPr>
                <w:rFonts w:cs="Segoe UI"/>
              </w:rPr>
              <w:t xml:space="preserve"> </w:t>
            </w:r>
            <w:r w:rsidRPr="00E50C89">
              <w:t xml:space="preserve">datacenter </w:t>
            </w:r>
            <w:r w:rsidR="00C207E6" w:rsidRPr="00E50C89">
              <w:t xml:space="preserve">is properly connected to </w:t>
            </w:r>
            <w:r w:rsidR="00CC21B1" w:rsidRPr="00E50C89">
              <w:t>Microsoft Azure</w:t>
            </w:r>
            <w:r w:rsidR="0002523C" w:rsidRPr="00E50C89">
              <w:t xml:space="preserve"> Active Directory</w:t>
            </w:r>
            <w:r w:rsidR="002E5901" w:rsidRPr="00E50C89">
              <w:t>.</w:t>
            </w:r>
          </w:p>
        </w:tc>
      </w:tr>
    </w:tbl>
    <w:p w14:paraId="124B9CD5" w14:textId="77777777" w:rsidR="00425617" w:rsidRDefault="00425617" w:rsidP="0083556B">
      <w:bookmarkStart w:id="109" w:name="_Toc374965260"/>
      <w:bookmarkStart w:id="110" w:name="_Toc372740230"/>
    </w:p>
    <w:p w14:paraId="79192106" w14:textId="77777777" w:rsidR="004E3BD9" w:rsidRDefault="00425617" w:rsidP="0083556B">
      <w:pPr>
        <w:pStyle w:val="Heading5"/>
      </w:pPr>
      <w:r>
        <w:t>Key Work Products and Deliverables (Microsoft)</w:t>
      </w:r>
      <w:bookmarkEnd w:id="109"/>
      <w:bookmarkEnd w:id="110"/>
    </w:p>
    <w:p w14:paraId="5A0EF0C7" w14:textId="510BB1B3" w:rsidR="00DD1332" w:rsidRPr="00DA0FA2" w:rsidRDefault="00DD1332" w:rsidP="0083556B">
      <w:pPr>
        <w:rPr>
          <w:rFonts w:asciiTheme="minorHAnsi" w:hAnsiTheme="minorHAnsi"/>
        </w:rPr>
      </w:pPr>
      <w:bookmarkStart w:id="111" w:name="_Toc352084090"/>
      <w:r w:rsidRPr="00DA0FA2">
        <w:rPr>
          <w:rFonts w:asciiTheme="minorHAnsi" w:eastAsiaTheme="minorHAnsi" w:hAnsiTheme="minorHAnsi"/>
          <w:i/>
          <w:color w:val="525051"/>
          <w:sz w:val="16"/>
          <w:szCs w:val="16"/>
        </w:rPr>
        <w:t xml:space="preserve">Table </w:t>
      </w:r>
      <w:r w:rsidRPr="0083556B">
        <w:rPr>
          <w:rFonts w:asciiTheme="minorHAnsi" w:eastAsiaTheme="minorHAnsi" w:hAnsiTheme="minorHAnsi"/>
          <w:i/>
          <w:color w:val="525051"/>
          <w:sz w:val="16"/>
          <w:szCs w:val="16"/>
        </w:rPr>
        <w:fldChar w:fldCharType="begin"/>
      </w:r>
      <w:r w:rsidRPr="00DA0FA2">
        <w:rPr>
          <w:rFonts w:asciiTheme="minorHAnsi" w:eastAsiaTheme="minorHAnsi" w:hAnsiTheme="minorHAnsi"/>
          <w:i/>
          <w:color w:val="525051"/>
          <w:sz w:val="16"/>
          <w:szCs w:val="16"/>
        </w:rPr>
        <w:instrText xml:space="preserve"> SEQ Table \* ARABIC </w:instrText>
      </w:r>
      <w:r w:rsidRPr="0083556B">
        <w:rPr>
          <w:rFonts w:asciiTheme="minorHAnsi" w:eastAsiaTheme="minorHAnsi" w:hAnsiTheme="minorHAnsi"/>
          <w:i/>
          <w:color w:val="525051"/>
          <w:sz w:val="16"/>
          <w:szCs w:val="16"/>
        </w:rPr>
        <w:fldChar w:fldCharType="separate"/>
      </w:r>
      <w:r w:rsidR="00817F2A">
        <w:rPr>
          <w:rFonts w:asciiTheme="minorHAnsi" w:eastAsiaTheme="minorHAnsi" w:hAnsiTheme="minorHAnsi"/>
          <w:i/>
          <w:noProof/>
          <w:color w:val="525051"/>
          <w:sz w:val="16"/>
          <w:szCs w:val="16"/>
        </w:rPr>
        <w:t>5</w:t>
      </w:r>
      <w:r w:rsidRPr="0083556B">
        <w:rPr>
          <w:rFonts w:asciiTheme="minorHAnsi" w:eastAsiaTheme="minorHAnsi" w:hAnsiTheme="minorHAnsi"/>
          <w:i/>
          <w:color w:val="525051"/>
          <w:sz w:val="16"/>
          <w:szCs w:val="16"/>
        </w:rPr>
        <w:fldChar w:fldCharType="end"/>
      </w:r>
      <w:r w:rsidRPr="00DA0FA2">
        <w:rPr>
          <w:rFonts w:asciiTheme="minorHAnsi" w:eastAsiaTheme="minorHAnsi" w:hAnsiTheme="minorHAnsi"/>
          <w:i/>
          <w:color w:val="525051"/>
          <w:sz w:val="16"/>
          <w:szCs w:val="16"/>
        </w:rPr>
        <w:t xml:space="preserve">: </w:t>
      </w:r>
      <w:r w:rsidR="00DA0FA2" w:rsidRPr="00DA0FA2">
        <w:rPr>
          <w:rFonts w:asciiTheme="minorHAnsi" w:eastAsiaTheme="minorHAnsi" w:hAnsiTheme="minorHAnsi"/>
          <w:i/>
          <w:color w:val="525051"/>
          <w:sz w:val="16"/>
          <w:szCs w:val="16"/>
        </w:rPr>
        <w:t xml:space="preserve">Key Work Products and Deliverables </w:t>
      </w:r>
      <w:r w:rsidRPr="00DA0FA2">
        <w:rPr>
          <w:rFonts w:asciiTheme="minorHAnsi" w:eastAsiaTheme="minorHAnsi" w:hAnsiTheme="minorHAnsi"/>
          <w:i/>
          <w:color w:val="525051"/>
          <w:sz w:val="16"/>
          <w:szCs w:val="16"/>
        </w:rPr>
        <w:t>(Microsoft)</w:t>
      </w:r>
      <w:bookmarkEnd w:id="111"/>
    </w:p>
    <w:tbl>
      <w:tblPr>
        <w:tblStyle w:val="TableGrid"/>
        <w:tblW w:w="0" w:type="auto"/>
        <w:tblLook w:val="04A0" w:firstRow="1" w:lastRow="0" w:firstColumn="1" w:lastColumn="0" w:noHBand="0" w:noVBand="1"/>
      </w:tblPr>
      <w:tblGrid>
        <w:gridCol w:w="4925"/>
        <w:gridCol w:w="4412"/>
      </w:tblGrid>
      <w:tr w:rsidR="00001D40" w:rsidRPr="00001D40" w14:paraId="2B25C59E" w14:textId="77777777" w:rsidTr="00425617">
        <w:trPr>
          <w:cnfStyle w:val="100000000000" w:firstRow="1" w:lastRow="0" w:firstColumn="0" w:lastColumn="0" w:oddVBand="0" w:evenVBand="0" w:oddHBand="0" w:evenHBand="0" w:firstRowFirstColumn="0" w:firstRowLastColumn="0" w:lastRowFirstColumn="0" w:lastRowLastColumn="0"/>
          <w:trHeight w:val="80"/>
        </w:trPr>
        <w:tc>
          <w:tcPr>
            <w:tcW w:w="4925" w:type="dxa"/>
            <w:hideMark/>
          </w:tcPr>
          <w:p w14:paraId="0A37FA42" w14:textId="785B67BC" w:rsidR="00DD1332" w:rsidRPr="00001D40" w:rsidRDefault="00425617" w:rsidP="0083556B">
            <w:pPr>
              <w:pStyle w:val="TableText"/>
            </w:pPr>
            <w:r w:rsidRPr="00001D40">
              <w:t>Key Work Products and Deliverables (Microsoft)</w:t>
            </w:r>
          </w:p>
        </w:tc>
        <w:tc>
          <w:tcPr>
            <w:tcW w:w="4412" w:type="dxa"/>
          </w:tcPr>
          <w:p w14:paraId="20886209" w14:textId="77777777" w:rsidR="00DD1332" w:rsidRPr="00001D40" w:rsidRDefault="00DD1332" w:rsidP="0083556B">
            <w:pPr>
              <w:pStyle w:val="TableText"/>
            </w:pPr>
            <w:r w:rsidRPr="00001D40">
              <w:t>Description</w:t>
            </w:r>
          </w:p>
        </w:tc>
      </w:tr>
      <w:tr w:rsidR="00DD1332" w:rsidRPr="00425617" w14:paraId="4A6CC8DF" w14:textId="77777777" w:rsidTr="00425617">
        <w:tc>
          <w:tcPr>
            <w:tcW w:w="4925" w:type="dxa"/>
          </w:tcPr>
          <w:p w14:paraId="631B09C6" w14:textId="77777777" w:rsidR="00DD1332" w:rsidRPr="0083556B" w:rsidRDefault="00DD1332" w:rsidP="0083556B">
            <w:pPr>
              <w:pStyle w:val="TableText"/>
              <w:rPr>
                <w:b/>
              </w:rPr>
            </w:pPr>
            <w:r w:rsidRPr="0083556B">
              <w:rPr>
                <w:szCs w:val="16"/>
              </w:rPr>
              <w:t>Vision/Scope</w:t>
            </w:r>
          </w:p>
        </w:tc>
        <w:tc>
          <w:tcPr>
            <w:tcW w:w="4412" w:type="dxa"/>
          </w:tcPr>
          <w:p w14:paraId="1F52E6CB" w14:textId="75DB7917" w:rsidR="00DD1332" w:rsidRPr="0083556B" w:rsidRDefault="00DD1332" w:rsidP="00A60FF7">
            <w:pPr>
              <w:pStyle w:val="TableText"/>
              <w:rPr>
                <w:lang w:val="fr-FR"/>
              </w:rPr>
            </w:pPr>
            <w:r w:rsidRPr="0083556B">
              <w:rPr>
                <w:szCs w:val="16"/>
              </w:rPr>
              <w:t xml:space="preserve">Vision/Scope Document including the overall scope of the </w:t>
            </w:r>
            <w:r w:rsidR="00A60FF7">
              <w:rPr>
                <w:szCs w:val="16"/>
              </w:rPr>
              <w:t xml:space="preserve">project work </w:t>
            </w:r>
            <w:r w:rsidR="00976480">
              <w:rPr>
                <w:szCs w:val="16"/>
              </w:rPr>
              <w:t>including future</w:t>
            </w:r>
            <w:r w:rsidRPr="0083556B">
              <w:rPr>
                <w:szCs w:val="16"/>
              </w:rPr>
              <w:t xml:space="preserve"> project goals</w:t>
            </w:r>
            <w:r w:rsidR="00976480">
              <w:rPr>
                <w:szCs w:val="16"/>
              </w:rPr>
              <w:t xml:space="preserve"> </w:t>
            </w:r>
            <w:r w:rsidRPr="0083556B">
              <w:rPr>
                <w:szCs w:val="16"/>
              </w:rPr>
              <w:t>and objectives. This document also includes the business opportunity and current environment analysis.</w:t>
            </w:r>
          </w:p>
        </w:tc>
      </w:tr>
    </w:tbl>
    <w:p w14:paraId="4A62E5A8" w14:textId="77777777" w:rsidR="00DD1332" w:rsidRPr="00BD4F21" w:rsidRDefault="00DD1332" w:rsidP="00DD1332">
      <w:pPr>
        <w:pStyle w:val="Bullet2MS"/>
        <w:numPr>
          <w:ilvl w:val="0"/>
          <w:numId w:val="0"/>
        </w:numPr>
        <w:rPr>
          <w:rFonts w:asciiTheme="minorHAnsi" w:hAnsiTheme="minorHAnsi"/>
          <w:lang w:val="fr-FR"/>
        </w:rPr>
      </w:pPr>
    </w:p>
    <w:p w14:paraId="4F114548" w14:textId="77777777" w:rsidR="00DD1332" w:rsidRPr="0092197A" w:rsidRDefault="00DD1332" w:rsidP="0083556B">
      <w:pPr>
        <w:pStyle w:val="Heading5"/>
      </w:pPr>
      <w:r w:rsidRPr="0092197A">
        <w:t>Key Phase Assumptions</w:t>
      </w:r>
    </w:p>
    <w:p w14:paraId="649BC088" w14:textId="4415BD87" w:rsidR="00DD1332" w:rsidRPr="0092197A" w:rsidRDefault="00DD1332" w:rsidP="00DD1332">
      <w:pPr>
        <w:pStyle w:val="CaptionMSTable"/>
        <w:rPr>
          <w:rFonts w:asciiTheme="minorHAnsi" w:hAnsiTheme="minorHAnsi"/>
        </w:rPr>
      </w:pPr>
      <w:bookmarkStart w:id="112" w:name="_Toc352084091"/>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6</w:t>
      </w:r>
      <w:r w:rsidRPr="0092197A">
        <w:rPr>
          <w:rFonts w:asciiTheme="minorHAnsi" w:hAnsiTheme="minorHAnsi"/>
          <w:noProof/>
        </w:rPr>
        <w:fldChar w:fldCharType="end"/>
      </w:r>
      <w:r w:rsidRPr="0092197A">
        <w:rPr>
          <w:rFonts w:asciiTheme="minorHAnsi" w:hAnsiTheme="minorHAnsi"/>
        </w:rPr>
        <w:t>: Key Phase Assumptions</w:t>
      </w:r>
      <w:bookmarkEnd w:id="112"/>
    </w:p>
    <w:tbl>
      <w:tblPr>
        <w:tblStyle w:val="TableGrid"/>
        <w:tblW w:w="9360" w:type="dxa"/>
        <w:tblLook w:val="04A0" w:firstRow="1" w:lastRow="0" w:firstColumn="1" w:lastColumn="0" w:noHBand="0" w:noVBand="1"/>
      </w:tblPr>
      <w:tblGrid>
        <w:gridCol w:w="9360"/>
      </w:tblGrid>
      <w:tr w:rsidR="00DD1332" w:rsidRPr="00236E80" w14:paraId="24529F41" w14:textId="77777777" w:rsidTr="00425617">
        <w:trPr>
          <w:cnfStyle w:val="100000000000" w:firstRow="1" w:lastRow="0" w:firstColumn="0" w:lastColumn="0" w:oddVBand="0" w:evenVBand="0" w:oddHBand="0" w:evenHBand="0" w:firstRowFirstColumn="0" w:firstRowLastColumn="0" w:lastRowFirstColumn="0" w:lastRowLastColumn="0"/>
        </w:trPr>
        <w:tc>
          <w:tcPr>
            <w:tcW w:w="9360" w:type="dxa"/>
            <w:hideMark/>
          </w:tcPr>
          <w:p w14:paraId="46361864" w14:textId="77777777" w:rsidR="00DD1332" w:rsidRPr="00236E80" w:rsidRDefault="00DD1332" w:rsidP="0083556B">
            <w:pPr>
              <w:pStyle w:val="TableText"/>
            </w:pPr>
            <w:r w:rsidRPr="00236E80">
              <w:rPr>
                <w:szCs w:val="16"/>
              </w:rPr>
              <w:t>Key Phase Assumptions</w:t>
            </w:r>
          </w:p>
        </w:tc>
      </w:tr>
      <w:tr w:rsidR="00DD1332" w:rsidRPr="00236E80" w14:paraId="6D673AB4" w14:textId="77777777" w:rsidTr="00425617">
        <w:tc>
          <w:tcPr>
            <w:tcW w:w="9360" w:type="dxa"/>
          </w:tcPr>
          <w:p w14:paraId="10B43BCF" w14:textId="77777777" w:rsidR="00DD1332" w:rsidRPr="0083556B" w:rsidRDefault="00DD1332" w:rsidP="0083556B">
            <w:pPr>
              <w:pStyle w:val="TableText"/>
              <w:rPr>
                <w:b/>
              </w:rPr>
            </w:pPr>
            <w:r w:rsidRPr="0083556B">
              <w:rPr>
                <w:szCs w:val="16"/>
              </w:rPr>
              <w:t xml:space="preserve">Full participation in the envisioning and requirements gathering by Customer decision makers, architects, and subject matter specialists since the effort is </w:t>
            </w:r>
            <w:proofErr w:type="gramStart"/>
            <w:r w:rsidRPr="0083556B">
              <w:rPr>
                <w:szCs w:val="16"/>
              </w:rPr>
              <w:t>short in duration</w:t>
            </w:r>
            <w:proofErr w:type="gramEnd"/>
          </w:p>
        </w:tc>
      </w:tr>
      <w:tr w:rsidR="00DD1332" w:rsidRPr="00236E80" w14:paraId="490D7CEF" w14:textId="77777777" w:rsidTr="00425617">
        <w:trPr>
          <w:trHeight w:val="70"/>
        </w:trPr>
        <w:tc>
          <w:tcPr>
            <w:tcW w:w="9360" w:type="dxa"/>
          </w:tcPr>
          <w:p w14:paraId="2C4408AC" w14:textId="77777777" w:rsidR="00DD1332" w:rsidRPr="0083556B" w:rsidRDefault="00DD1332" w:rsidP="0083556B">
            <w:pPr>
              <w:pStyle w:val="TableText"/>
              <w:rPr>
                <w:b/>
              </w:rPr>
            </w:pPr>
            <w:r w:rsidRPr="0083556B">
              <w:rPr>
                <w:szCs w:val="16"/>
              </w:rPr>
              <w:t>Customer participants in the workshops are empowered to make final decisions during vision/scope development</w:t>
            </w:r>
          </w:p>
        </w:tc>
      </w:tr>
    </w:tbl>
    <w:p w14:paraId="257EBD7C" w14:textId="77777777" w:rsidR="00DD1332" w:rsidRPr="0092197A" w:rsidRDefault="00DD1332" w:rsidP="00DD1332">
      <w:pPr>
        <w:pStyle w:val="Bullet1MS"/>
        <w:numPr>
          <w:ilvl w:val="0"/>
          <w:numId w:val="0"/>
        </w:numPr>
        <w:ind w:left="360" w:hanging="360"/>
        <w:rPr>
          <w:rFonts w:asciiTheme="minorHAnsi" w:hAnsiTheme="minorHAnsi"/>
        </w:rPr>
      </w:pPr>
    </w:p>
    <w:p w14:paraId="0A37FDAA" w14:textId="19822382" w:rsidR="00DD1332" w:rsidRPr="0092197A" w:rsidRDefault="00DD1332" w:rsidP="00DD1332">
      <w:pPr>
        <w:pStyle w:val="Heading4Numbered"/>
      </w:pPr>
      <w:r w:rsidRPr="0092197A">
        <w:t>Plan</w:t>
      </w:r>
    </w:p>
    <w:p w14:paraId="210B1E67" w14:textId="77777777" w:rsidR="00DD1332" w:rsidRPr="0092197A" w:rsidRDefault="00DD1332" w:rsidP="0083556B">
      <w:pPr>
        <w:pStyle w:val="Heading5"/>
      </w:pPr>
      <w:r w:rsidRPr="0092197A">
        <w:t>Key Microsoft Activities</w:t>
      </w:r>
    </w:p>
    <w:p w14:paraId="429A1F5F" w14:textId="6594D875" w:rsidR="00DD1332" w:rsidRPr="0092197A" w:rsidRDefault="00DD1332" w:rsidP="00DD1332">
      <w:pPr>
        <w:pStyle w:val="CaptionMSTable"/>
        <w:rPr>
          <w:rFonts w:asciiTheme="minorHAnsi" w:hAnsiTheme="minorHAnsi"/>
          <w:lang w:eastAsia="ja-JP"/>
        </w:rPr>
      </w:pPr>
      <w:bookmarkStart w:id="113" w:name="_Toc352084092"/>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7</w:t>
      </w:r>
      <w:r w:rsidRPr="0092197A">
        <w:rPr>
          <w:rFonts w:asciiTheme="minorHAnsi" w:hAnsiTheme="minorHAnsi"/>
          <w:noProof/>
        </w:rPr>
        <w:fldChar w:fldCharType="end"/>
      </w:r>
      <w:r w:rsidRPr="0092197A">
        <w:rPr>
          <w:rFonts w:asciiTheme="minorHAnsi" w:hAnsiTheme="minorHAnsi"/>
        </w:rPr>
        <w:t>: Microsoft Activities: Planning Phase</w:t>
      </w:r>
      <w:bookmarkEnd w:id="113"/>
    </w:p>
    <w:tbl>
      <w:tblPr>
        <w:tblStyle w:val="TableGrid"/>
        <w:tblW w:w="9360" w:type="dxa"/>
        <w:tblLook w:val="04A0" w:firstRow="1" w:lastRow="0" w:firstColumn="1" w:lastColumn="0" w:noHBand="0" w:noVBand="1"/>
      </w:tblPr>
      <w:tblGrid>
        <w:gridCol w:w="2790"/>
        <w:gridCol w:w="3060"/>
        <w:gridCol w:w="3510"/>
      </w:tblGrid>
      <w:tr w:rsidR="00DD1332" w:rsidRPr="0092197A" w14:paraId="4546175B" w14:textId="77777777" w:rsidTr="00425617">
        <w:trPr>
          <w:cnfStyle w:val="100000000000" w:firstRow="1" w:lastRow="0" w:firstColumn="0" w:lastColumn="0" w:oddVBand="0" w:evenVBand="0" w:oddHBand="0" w:evenHBand="0" w:firstRowFirstColumn="0" w:firstRowLastColumn="0" w:lastRowFirstColumn="0" w:lastRowLastColumn="0"/>
        </w:trPr>
        <w:tc>
          <w:tcPr>
            <w:tcW w:w="2790" w:type="dxa"/>
            <w:hideMark/>
          </w:tcPr>
          <w:p w14:paraId="2DB26411" w14:textId="2A7E7247" w:rsidR="00DD1332" w:rsidRPr="007C4226" w:rsidRDefault="00BB0815" w:rsidP="0083556B">
            <w:pPr>
              <w:pStyle w:val="TableText"/>
            </w:pPr>
            <w:r>
              <w:t>Work Stream</w:t>
            </w:r>
          </w:p>
        </w:tc>
        <w:tc>
          <w:tcPr>
            <w:tcW w:w="3060" w:type="dxa"/>
            <w:hideMark/>
          </w:tcPr>
          <w:p w14:paraId="2FB5B0E0" w14:textId="2FA41557" w:rsidR="00DD1332" w:rsidRPr="007C4226" w:rsidRDefault="00E66DB8" w:rsidP="0083556B">
            <w:pPr>
              <w:pStyle w:val="TableText"/>
            </w:pPr>
            <w:r>
              <w:t>Activity</w:t>
            </w:r>
          </w:p>
        </w:tc>
        <w:tc>
          <w:tcPr>
            <w:tcW w:w="3510" w:type="dxa"/>
            <w:hideMark/>
          </w:tcPr>
          <w:p w14:paraId="684F4CE7" w14:textId="77777777" w:rsidR="00DD1332" w:rsidRPr="007C4226" w:rsidRDefault="00DD1332" w:rsidP="0083556B">
            <w:pPr>
              <w:pStyle w:val="TableText"/>
            </w:pPr>
            <w:r w:rsidRPr="007C4226">
              <w:t>Details</w:t>
            </w:r>
          </w:p>
        </w:tc>
      </w:tr>
      <w:tr w:rsidR="00A60FF7" w:rsidRPr="007C4226" w14:paraId="388EA99C" w14:textId="77777777" w:rsidTr="00E66DB8">
        <w:tc>
          <w:tcPr>
            <w:tcW w:w="2790" w:type="dxa"/>
          </w:tcPr>
          <w:p w14:paraId="316A3B9E" w14:textId="5A3F487D" w:rsidR="00A60FF7" w:rsidRPr="00090133" w:rsidRDefault="00A60FF7" w:rsidP="00B21AE2">
            <w:pPr>
              <w:pStyle w:val="TableText"/>
              <w:rPr>
                <w:szCs w:val="16"/>
                <w:lang w:val="en-GB"/>
              </w:rPr>
            </w:pPr>
            <w:r w:rsidRPr="00090133">
              <w:rPr>
                <w:szCs w:val="16"/>
                <w:lang w:val="en-GB"/>
              </w:rPr>
              <w:t>Cloud Design</w:t>
            </w:r>
            <w:r w:rsidR="00B21AE2" w:rsidRPr="00090133">
              <w:rPr>
                <w:szCs w:val="16"/>
                <w:lang w:val="en-GB"/>
              </w:rPr>
              <w:t xml:space="preserve"> and </w:t>
            </w:r>
            <w:r w:rsidR="003D34E8">
              <w:rPr>
                <w:szCs w:val="16"/>
                <w:lang w:val="en-GB"/>
              </w:rPr>
              <w:t>Implementation</w:t>
            </w:r>
          </w:p>
          <w:p w14:paraId="4CC95133" w14:textId="77777777" w:rsidR="003779A1" w:rsidRDefault="003779A1" w:rsidP="00B21AE2">
            <w:pPr>
              <w:pStyle w:val="TableText"/>
              <w:rPr>
                <w:b/>
                <w:szCs w:val="16"/>
                <w:lang w:val="en-GB"/>
              </w:rPr>
            </w:pPr>
          </w:p>
          <w:p w14:paraId="315E2496" w14:textId="77777777" w:rsidR="003779A1" w:rsidRDefault="003779A1" w:rsidP="003779A1">
            <w:pPr>
              <w:pStyle w:val="ListBullet"/>
              <w:numPr>
                <w:ilvl w:val="0"/>
                <w:numId w:val="0"/>
              </w:numPr>
              <w:rPr>
                <w:szCs w:val="16"/>
              </w:rPr>
            </w:pPr>
            <w:r>
              <w:t>(time-boxed to 10 days)</w:t>
            </w:r>
          </w:p>
          <w:p w14:paraId="3A7F697E" w14:textId="07E73AD9" w:rsidR="003779A1" w:rsidRPr="00942485" w:rsidRDefault="003779A1" w:rsidP="00B21AE2">
            <w:pPr>
              <w:pStyle w:val="TableText"/>
              <w:rPr>
                <w:rFonts w:cs="Segoe UI"/>
                <w:b/>
                <w:szCs w:val="16"/>
              </w:rPr>
            </w:pPr>
          </w:p>
        </w:tc>
        <w:tc>
          <w:tcPr>
            <w:tcW w:w="3060" w:type="dxa"/>
          </w:tcPr>
          <w:p w14:paraId="15DF1214" w14:textId="0104C688" w:rsidR="00A60FF7" w:rsidRDefault="00A60FF7" w:rsidP="00022073">
            <w:pPr>
              <w:pStyle w:val="TableText"/>
              <w:rPr>
                <w:szCs w:val="16"/>
              </w:rPr>
            </w:pPr>
            <w:r w:rsidRPr="00612805">
              <w:rPr>
                <w:szCs w:val="16"/>
              </w:rPr>
              <w:lastRenderedPageBreak/>
              <w:t xml:space="preserve">Conduct a </w:t>
            </w:r>
            <w:r>
              <w:rPr>
                <w:szCs w:val="16"/>
              </w:rPr>
              <w:t xml:space="preserve">series of design </w:t>
            </w:r>
            <w:r w:rsidRPr="00612805">
              <w:rPr>
                <w:szCs w:val="16"/>
              </w:rPr>
              <w:t>and evaluation workshop</w:t>
            </w:r>
            <w:r>
              <w:rPr>
                <w:szCs w:val="16"/>
              </w:rPr>
              <w:t>s</w:t>
            </w:r>
            <w:r w:rsidRPr="00612805">
              <w:rPr>
                <w:szCs w:val="16"/>
              </w:rPr>
              <w:t xml:space="preserve"> with </w:t>
            </w:r>
            <w:r>
              <w:rPr>
                <w:szCs w:val="16"/>
              </w:rPr>
              <w:t xml:space="preserve">DIBP </w:t>
            </w:r>
            <w:r w:rsidRPr="00612805">
              <w:rPr>
                <w:szCs w:val="16"/>
              </w:rPr>
              <w:t xml:space="preserve">on </w:t>
            </w:r>
            <w:r w:rsidRPr="00612805">
              <w:rPr>
                <w:szCs w:val="16"/>
              </w:rPr>
              <w:lastRenderedPageBreak/>
              <w:t xml:space="preserve">Azure </w:t>
            </w:r>
            <w:r>
              <w:rPr>
                <w:szCs w:val="16"/>
              </w:rPr>
              <w:t xml:space="preserve">and the required capabilities required for establishing a Hybrid architecture.   </w:t>
            </w:r>
          </w:p>
          <w:p w14:paraId="1BFC4338" w14:textId="77777777" w:rsidR="003779A1" w:rsidRPr="00022073" w:rsidRDefault="003779A1" w:rsidP="00022073">
            <w:pPr>
              <w:pStyle w:val="TableText"/>
              <w:rPr>
                <w:szCs w:val="16"/>
              </w:rPr>
            </w:pPr>
          </w:p>
          <w:p w14:paraId="44FED812" w14:textId="6FA4D448" w:rsidR="00A60FF7" w:rsidRPr="00022073" w:rsidRDefault="00A60FF7" w:rsidP="00022073">
            <w:pPr>
              <w:pStyle w:val="TableText"/>
              <w:rPr>
                <w:szCs w:val="16"/>
              </w:rPr>
            </w:pPr>
          </w:p>
        </w:tc>
        <w:tc>
          <w:tcPr>
            <w:tcW w:w="3510" w:type="dxa"/>
          </w:tcPr>
          <w:p w14:paraId="7E297341" w14:textId="171ECA10" w:rsidR="00A60FF7" w:rsidRPr="00A60FF7" w:rsidRDefault="00A60FF7" w:rsidP="00A60FF7">
            <w:pPr>
              <w:rPr>
                <w:rFonts w:cs="Segoe UI"/>
                <w:szCs w:val="16"/>
              </w:rPr>
            </w:pPr>
            <w:r w:rsidRPr="00A60FF7">
              <w:rPr>
                <w:rFonts w:cs="Segoe UI"/>
                <w:szCs w:val="16"/>
              </w:rPr>
              <w:lastRenderedPageBreak/>
              <w:t>High Level Solution Design Document covering:</w:t>
            </w:r>
          </w:p>
          <w:p w14:paraId="799E074D" w14:textId="0506A9D1" w:rsidR="00A60FF7" w:rsidRPr="00A60FF7" w:rsidRDefault="00A60FF7" w:rsidP="00A60FF7">
            <w:pPr>
              <w:pStyle w:val="ListParagraph"/>
              <w:numPr>
                <w:ilvl w:val="0"/>
                <w:numId w:val="30"/>
              </w:numPr>
              <w:rPr>
                <w:rFonts w:cs="Segoe UI"/>
                <w:szCs w:val="16"/>
              </w:rPr>
            </w:pPr>
            <w:r w:rsidRPr="00A60FF7">
              <w:rPr>
                <w:rFonts w:cs="Segoe UI"/>
                <w:szCs w:val="16"/>
              </w:rPr>
              <w:lastRenderedPageBreak/>
              <w:t xml:space="preserve">Services </w:t>
            </w:r>
            <w:r w:rsidR="00B21AE2">
              <w:rPr>
                <w:rFonts w:cs="Segoe UI"/>
                <w:szCs w:val="16"/>
              </w:rPr>
              <w:t>Catalogue Descriptions of Hybrid</w:t>
            </w:r>
            <w:r w:rsidRPr="00A60FF7">
              <w:rPr>
                <w:rFonts w:cs="Segoe UI"/>
                <w:szCs w:val="16"/>
              </w:rPr>
              <w:t>/Azure based Services</w:t>
            </w:r>
          </w:p>
          <w:p w14:paraId="3535FC08" w14:textId="416638FD" w:rsidR="00A60FF7" w:rsidRPr="00A60FF7" w:rsidRDefault="00A60FF7" w:rsidP="00A60FF7">
            <w:pPr>
              <w:pStyle w:val="ListParagraph"/>
              <w:numPr>
                <w:ilvl w:val="0"/>
                <w:numId w:val="30"/>
              </w:numPr>
              <w:rPr>
                <w:rFonts w:cs="Segoe UI"/>
                <w:szCs w:val="16"/>
              </w:rPr>
            </w:pPr>
            <w:r w:rsidRPr="00A60FF7">
              <w:rPr>
                <w:rFonts w:cs="Segoe UI"/>
                <w:szCs w:val="16"/>
              </w:rPr>
              <w:t>Key Design Decisions</w:t>
            </w:r>
          </w:p>
          <w:p w14:paraId="144CFA01" w14:textId="17AE4767" w:rsidR="00A60FF7" w:rsidRPr="00A60FF7" w:rsidRDefault="00A60FF7" w:rsidP="00A60FF7">
            <w:pPr>
              <w:pStyle w:val="ListParagraph"/>
              <w:numPr>
                <w:ilvl w:val="0"/>
                <w:numId w:val="30"/>
              </w:numPr>
              <w:rPr>
                <w:rFonts w:cs="Segoe UI"/>
                <w:szCs w:val="16"/>
              </w:rPr>
            </w:pPr>
            <w:r w:rsidRPr="00A60FF7">
              <w:rPr>
                <w:rFonts w:cs="Segoe UI"/>
                <w:szCs w:val="16"/>
              </w:rPr>
              <w:t xml:space="preserve">Logical and Physical Designs </w:t>
            </w:r>
          </w:p>
          <w:p w14:paraId="25CC58BD" w14:textId="77777777" w:rsidR="00A60FF7" w:rsidRPr="00A60FF7" w:rsidRDefault="00A60FF7" w:rsidP="00A60FF7">
            <w:pPr>
              <w:pStyle w:val="ListParagraph"/>
              <w:numPr>
                <w:ilvl w:val="0"/>
                <w:numId w:val="30"/>
              </w:numPr>
              <w:rPr>
                <w:rFonts w:cs="Segoe UI"/>
                <w:szCs w:val="16"/>
              </w:rPr>
            </w:pPr>
            <w:r w:rsidRPr="00A60FF7">
              <w:rPr>
                <w:rFonts w:cs="Segoe UI"/>
                <w:szCs w:val="16"/>
              </w:rPr>
              <w:t>Security Design</w:t>
            </w:r>
          </w:p>
          <w:p w14:paraId="4461429E" w14:textId="77777777" w:rsidR="00A60FF7" w:rsidRPr="00A60FF7" w:rsidRDefault="00A60FF7" w:rsidP="00A60FF7">
            <w:pPr>
              <w:pStyle w:val="ListParagraph"/>
              <w:numPr>
                <w:ilvl w:val="0"/>
                <w:numId w:val="30"/>
              </w:numPr>
              <w:rPr>
                <w:rFonts w:cs="Segoe UI"/>
                <w:szCs w:val="16"/>
              </w:rPr>
            </w:pPr>
            <w:r w:rsidRPr="00A60FF7">
              <w:rPr>
                <w:rFonts w:cs="Segoe UI"/>
                <w:szCs w:val="16"/>
              </w:rPr>
              <w:t>Identity Design</w:t>
            </w:r>
          </w:p>
          <w:p w14:paraId="7F3F10F0" w14:textId="77777777" w:rsidR="00A60FF7" w:rsidRPr="00A60FF7" w:rsidRDefault="00A60FF7" w:rsidP="00A60FF7">
            <w:pPr>
              <w:pStyle w:val="ListParagraph"/>
              <w:numPr>
                <w:ilvl w:val="0"/>
                <w:numId w:val="30"/>
              </w:numPr>
              <w:rPr>
                <w:rFonts w:cs="Segoe UI"/>
                <w:szCs w:val="16"/>
              </w:rPr>
            </w:pPr>
            <w:r w:rsidRPr="00A60FF7">
              <w:rPr>
                <w:rFonts w:cs="Segoe UI"/>
                <w:szCs w:val="16"/>
              </w:rPr>
              <w:t>Management Components</w:t>
            </w:r>
          </w:p>
          <w:p w14:paraId="7FB40772" w14:textId="196F0FF0" w:rsidR="00A60FF7" w:rsidRPr="00A60FF7" w:rsidRDefault="00B21AE2" w:rsidP="00B21AE2">
            <w:pPr>
              <w:pStyle w:val="ListParagraph"/>
              <w:numPr>
                <w:ilvl w:val="0"/>
                <w:numId w:val="30"/>
              </w:numPr>
              <w:rPr>
                <w:rFonts w:cs="Segoe UI"/>
                <w:szCs w:val="16"/>
              </w:rPr>
            </w:pPr>
            <w:r>
              <w:rPr>
                <w:rFonts w:cs="Segoe UI"/>
                <w:szCs w:val="16"/>
              </w:rPr>
              <w:t>Approach to Charge-back</w:t>
            </w:r>
          </w:p>
        </w:tc>
      </w:tr>
      <w:tr w:rsidR="00A60FF7" w:rsidRPr="007C4226" w14:paraId="5E22FDA6" w14:textId="77777777" w:rsidTr="00E66DB8">
        <w:tc>
          <w:tcPr>
            <w:tcW w:w="2790" w:type="dxa"/>
            <w:vMerge w:val="restart"/>
          </w:tcPr>
          <w:p w14:paraId="0B3CD84B" w14:textId="77777777" w:rsidR="00A60FF7" w:rsidRPr="00090133" w:rsidRDefault="00A60FF7" w:rsidP="00A60FF7">
            <w:pPr>
              <w:pStyle w:val="TableText"/>
              <w:rPr>
                <w:szCs w:val="16"/>
                <w:lang w:val="en-GB"/>
              </w:rPr>
            </w:pPr>
            <w:r w:rsidRPr="00090133">
              <w:rPr>
                <w:szCs w:val="16"/>
                <w:lang w:val="en-GB"/>
              </w:rPr>
              <w:lastRenderedPageBreak/>
              <w:t>Azure Resource Manager (ARM) Template Authoring Planning and Development</w:t>
            </w:r>
          </w:p>
          <w:p w14:paraId="6EF98EF9" w14:textId="77777777" w:rsidR="003779A1" w:rsidRDefault="003779A1" w:rsidP="00A60FF7">
            <w:pPr>
              <w:pStyle w:val="TableText"/>
              <w:rPr>
                <w:b/>
                <w:szCs w:val="16"/>
                <w:lang w:val="en-GB"/>
              </w:rPr>
            </w:pPr>
          </w:p>
          <w:p w14:paraId="6D74E6B5" w14:textId="77777777" w:rsidR="003779A1" w:rsidRDefault="003779A1" w:rsidP="003779A1">
            <w:pPr>
              <w:pStyle w:val="ListBullet"/>
              <w:numPr>
                <w:ilvl w:val="0"/>
                <w:numId w:val="0"/>
              </w:numPr>
              <w:rPr>
                <w:sz w:val="22"/>
              </w:rPr>
            </w:pPr>
            <w:r>
              <w:t>(time-boxed to 3 days)</w:t>
            </w:r>
          </w:p>
          <w:p w14:paraId="15FD79B2" w14:textId="7468AE74" w:rsidR="003779A1" w:rsidRPr="00E66DB8" w:rsidRDefault="003779A1" w:rsidP="00A60FF7">
            <w:pPr>
              <w:pStyle w:val="TableText"/>
              <w:rPr>
                <w:rFonts w:cs="Segoe UI"/>
                <w:b/>
                <w:szCs w:val="16"/>
              </w:rPr>
            </w:pPr>
          </w:p>
        </w:tc>
        <w:tc>
          <w:tcPr>
            <w:tcW w:w="3060" w:type="dxa"/>
          </w:tcPr>
          <w:p w14:paraId="1B413AB3" w14:textId="77777777" w:rsidR="00A60FF7" w:rsidRDefault="00A60FF7" w:rsidP="00022073">
            <w:pPr>
              <w:pStyle w:val="TableText"/>
              <w:rPr>
                <w:szCs w:val="16"/>
              </w:rPr>
            </w:pPr>
            <w:r w:rsidRPr="00E50C89">
              <w:rPr>
                <w:szCs w:val="16"/>
              </w:rPr>
              <w:t xml:space="preserve">Conduct a </w:t>
            </w:r>
            <w:r w:rsidR="00425BC4">
              <w:rPr>
                <w:szCs w:val="16"/>
              </w:rPr>
              <w:t xml:space="preserve">design </w:t>
            </w:r>
            <w:r w:rsidRPr="00E50C89">
              <w:rPr>
                <w:szCs w:val="16"/>
              </w:rPr>
              <w:t>and evaluation workshop with DIBP on Azure Reso</w:t>
            </w:r>
            <w:r>
              <w:rPr>
                <w:szCs w:val="16"/>
              </w:rPr>
              <w:t xml:space="preserve">urce Manager template authoring, </w:t>
            </w:r>
          </w:p>
          <w:p w14:paraId="6D5DAC54" w14:textId="77777777" w:rsidR="003779A1" w:rsidRDefault="003779A1" w:rsidP="00022073">
            <w:pPr>
              <w:pStyle w:val="TableText"/>
              <w:rPr>
                <w:szCs w:val="16"/>
              </w:rPr>
            </w:pPr>
          </w:p>
          <w:p w14:paraId="38324E9F" w14:textId="24C9AE4A" w:rsidR="003779A1" w:rsidRPr="00E50C89" w:rsidRDefault="003779A1" w:rsidP="00022073">
            <w:pPr>
              <w:pStyle w:val="TableText"/>
              <w:rPr>
                <w:szCs w:val="16"/>
              </w:rPr>
            </w:pPr>
          </w:p>
        </w:tc>
        <w:tc>
          <w:tcPr>
            <w:tcW w:w="3510" w:type="dxa"/>
          </w:tcPr>
          <w:p w14:paraId="163F9471" w14:textId="77777777" w:rsidR="00A60FF7" w:rsidRPr="00492CBD" w:rsidRDefault="00A60FF7" w:rsidP="00A60FF7">
            <w:r>
              <w:t>Solution Alignment Workshop covering:</w:t>
            </w:r>
          </w:p>
          <w:p w14:paraId="7928E1D4"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Overview and Vision </w:t>
            </w:r>
          </w:p>
          <w:p w14:paraId="306C8212"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Concepts </w:t>
            </w:r>
          </w:p>
          <w:p w14:paraId="4DC6B059"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uthoring ARM Templates </w:t>
            </w:r>
          </w:p>
          <w:p w14:paraId="5A682EEE"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Template Features </w:t>
            </w:r>
          </w:p>
          <w:p w14:paraId="69DD502D" w14:textId="77777777" w:rsidR="00A60FF7" w:rsidRPr="006715D3" w:rsidRDefault="00A60FF7" w:rsidP="00A60FF7">
            <w:pPr>
              <w:pStyle w:val="ListParagraph"/>
              <w:numPr>
                <w:ilvl w:val="0"/>
                <w:numId w:val="30"/>
              </w:numPr>
              <w:rPr>
                <w:rFonts w:cs="Segoe UI"/>
                <w:szCs w:val="16"/>
              </w:rPr>
            </w:pPr>
            <w:r w:rsidRPr="006715D3">
              <w:rPr>
                <w:rFonts w:cs="Segoe UI"/>
                <w:szCs w:val="16"/>
              </w:rPr>
              <w:t xml:space="preserve">ARM Template Security </w:t>
            </w:r>
          </w:p>
          <w:p w14:paraId="7CFF02FF" w14:textId="6A59C7E1" w:rsidR="00A60FF7" w:rsidRPr="00E66DB8" w:rsidRDefault="00A60FF7" w:rsidP="00A60FF7">
            <w:pPr>
              <w:pStyle w:val="ListParagraph"/>
              <w:numPr>
                <w:ilvl w:val="0"/>
                <w:numId w:val="30"/>
              </w:numPr>
              <w:rPr>
                <w:rFonts w:cs="Segoe UI"/>
                <w:szCs w:val="16"/>
              </w:rPr>
            </w:pPr>
            <w:r w:rsidRPr="006715D3">
              <w:rPr>
                <w:rFonts w:cs="Segoe UI"/>
                <w:szCs w:val="16"/>
              </w:rPr>
              <w:t>ARM Template Best Practices</w:t>
            </w:r>
          </w:p>
        </w:tc>
      </w:tr>
      <w:tr w:rsidR="00A60FF7" w:rsidRPr="007C4226" w14:paraId="32FFCF9A" w14:textId="77777777" w:rsidTr="00E66DB8">
        <w:tc>
          <w:tcPr>
            <w:tcW w:w="2790" w:type="dxa"/>
            <w:vMerge/>
          </w:tcPr>
          <w:p w14:paraId="540B200C" w14:textId="77777777" w:rsidR="00A60FF7" w:rsidRPr="00063441" w:rsidRDefault="00A60FF7" w:rsidP="00A60FF7">
            <w:pPr>
              <w:pStyle w:val="TableText"/>
              <w:rPr>
                <w:b/>
                <w:szCs w:val="16"/>
                <w:lang w:val="en-GB"/>
              </w:rPr>
            </w:pPr>
          </w:p>
        </w:tc>
        <w:tc>
          <w:tcPr>
            <w:tcW w:w="3060" w:type="dxa"/>
          </w:tcPr>
          <w:p w14:paraId="0B8FDA9E" w14:textId="77777777" w:rsidR="003779A1" w:rsidRDefault="00A60FF7" w:rsidP="00022073">
            <w:pPr>
              <w:pStyle w:val="TableText"/>
              <w:rPr>
                <w:szCs w:val="16"/>
              </w:rPr>
            </w:pPr>
            <w:r>
              <w:rPr>
                <w:szCs w:val="16"/>
              </w:rPr>
              <w:t>Review and develop ARM template specification</w:t>
            </w:r>
            <w:r w:rsidR="003779A1">
              <w:rPr>
                <w:szCs w:val="16"/>
              </w:rPr>
              <w:t>.</w:t>
            </w:r>
          </w:p>
          <w:p w14:paraId="1112EF0B" w14:textId="77777777" w:rsidR="003779A1" w:rsidRDefault="003779A1" w:rsidP="00022073">
            <w:pPr>
              <w:pStyle w:val="TableText"/>
              <w:rPr>
                <w:szCs w:val="16"/>
              </w:rPr>
            </w:pPr>
          </w:p>
          <w:p w14:paraId="49D9424D" w14:textId="3CF4A962" w:rsidR="00A60FF7" w:rsidRPr="00063441" w:rsidRDefault="00A60FF7" w:rsidP="00022073">
            <w:pPr>
              <w:pStyle w:val="TableText"/>
              <w:rPr>
                <w:szCs w:val="16"/>
              </w:rPr>
            </w:pPr>
          </w:p>
        </w:tc>
        <w:tc>
          <w:tcPr>
            <w:tcW w:w="3510" w:type="dxa"/>
          </w:tcPr>
          <w:p w14:paraId="4CE0B3A6" w14:textId="77777777" w:rsidR="00A60FF7" w:rsidRDefault="00A60FF7" w:rsidP="00A60FF7">
            <w:r>
              <w:t>Review Azure-compatible Microsoft-provided application sample</w:t>
            </w:r>
          </w:p>
          <w:p w14:paraId="6358D73F" w14:textId="77777777" w:rsidR="00A60FF7" w:rsidRDefault="00A60FF7" w:rsidP="00A60FF7">
            <w:r>
              <w:t>Review Azure-compatible customer-provided application</w:t>
            </w:r>
          </w:p>
          <w:p w14:paraId="2ED16AED" w14:textId="624673F6" w:rsidR="00A60FF7" w:rsidRDefault="00A60FF7" w:rsidP="00A60FF7">
            <w:r>
              <w:t>Develop high-level ARM Template Specification (deployment process workflow and dependent components)</w:t>
            </w:r>
          </w:p>
        </w:tc>
      </w:tr>
      <w:tr w:rsidR="00A60FF7" w:rsidRPr="007C4226" w14:paraId="58E1C4CF" w14:textId="77777777" w:rsidTr="00E66DB8">
        <w:tc>
          <w:tcPr>
            <w:tcW w:w="2790" w:type="dxa"/>
          </w:tcPr>
          <w:p w14:paraId="430C53ED" w14:textId="77777777" w:rsidR="00A60FF7" w:rsidRPr="00090133" w:rsidRDefault="00A60FF7" w:rsidP="00A60FF7">
            <w:pPr>
              <w:pStyle w:val="TableText"/>
              <w:rPr>
                <w:szCs w:val="16"/>
                <w:lang w:val="en-GB"/>
              </w:rPr>
            </w:pPr>
            <w:r w:rsidRPr="00090133">
              <w:rPr>
                <w:szCs w:val="16"/>
                <w:lang w:val="en-GB"/>
              </w:rPr>
              <w:t>Azure Operations Planning</w:t>
            </w:r>
          </w:p>
          <w:p w14:paraId="3AF11E9F" w14:textId="77777777" w:rsidR="003779A1" w:rsidRDefault="003779A1" w:rsidP="00A60FF7">
            <w:pPr>
              <w:pStyle w:val="TableText"/>
              <w:rPr>
                <w:b/>
                <w:szCs w:val="16"/>
                <w:lang w:val="en-GB"/>
              </w:rPr>
            </w:pPr>
          </w:p>
          <w:p w14:paraId="0E222584" w14:textId="78C5C201" w:rsidR="003779A1" w:rsidRDefault="003779A1" w:rsidP="003779A1">
            <w:pPr>
              <w:pStyle w:val="TableText"/>
              <w:rPr>
                <w:sz w:val="22"/>
              </w:rPr>
            </w:pPr>
            <w:r>
              <w:t>(time-boxed to 3 days)</w:t>
            </w:r>
          </w:p>
          <w:p w14:paraId="0D34CFD1" w14:textId="69354050" w:rsidR="003779A1" w:rsidRPr="00E50C89" w:rsidRDefault="003779A1" w:rsidP="00A60FF7">
            <w:pPr>
              <w:pStyle w:val="TableText"/>
              <w:rPr>
                <w:rFonts w:cs="Segoe UI"/>
                <w:b/>
                <w:szCs w:val="16"/>
              </w:rPr>
            </w:pPr>
          </w:p>
        </w:tc>
        <w:tc>
          <w:tcPr>
            <w:tcW w:w="3060" w:type="dxa"/>
          </w:tcPr>
          <w:p w14:paraId="3E153B19" w14:textId="3BD3DF21" w:rsidR="00A60FF7" w:rsidRPr="00E50C89" w:rsidRDefault="00A60FF7" w:rsidP="00A60FF7">
            <w:pPr>
              <w:pStyle w:val="TableText"/>
              <w:rPr>
                <w:rFonts w:cs="Segoe UI"/>
                <w:szCs w:val="16"/>
              </w:rPr>
            </w:pPr>
            <w:r w:rsidRPr="00E50C89">
              <w:rPr>
                <w:szCs w:val="16"/>
              </w:rPr>
              <w:t>Conduct a planning and evaluation workshop with DIBP on A</w:t>
            </w:r>
            <w:r>
              <w:rPr>
                <w:szCs w:val="16"/>
              </w:rPr>
              <w:t>zure Operations.</w:t>
            </w:r>
          </w:p>
        </w:tc>
        <w:tc>
          <w:tcPr>
            <w:tcW w:w="3510" w:type="dxa"/>
          </w:tcPr>
          <w:p w14:paraId="09E7CD7A" w14:textId="77777777" w:rsidR="00A60FF7" w:rsidRPr="00492CBD" w:rsidRDefault="00A60FF7" w:rsidP="00A60FF7">
            <w:r>
              <w:t>Solution Alignment Workshop covering:</w:t>
            </w:r>
          </w:p>
          <w:p w14:paraId="5801E1B8" w14:textId="0CFFEA8C" w:rsidR="00A60FF7" w:rsidRPr="00F95E95" w:rsidRDefault="00A60FF7" w:rsidP="00A60FF7">
            <w:pPr>
              <w:pStyle w:val="ListParagraph"/>
              <w:numPr>
                <w:ilvl w:val="0"/>
                <w:numId w:val="30"/>
              </w:numPr>
              <w:rPr>
                <w:rFonts w:cs="Segoe UI"/>
                <w:szCs w:val="16"/>
              </w:rPr>
            </w:pPr>
            <w:r w:rsidRPr="00F95E95">
              <w:rPr>
                <w:rFonts w:cs="Segoe UI"/>
                <w:szCs w:val="16"/>
              </w:rPr>
              <w:t>Azure Service</w:t>
            </w:r>
            <w:r>
              <w:rPr>
                <w:rFonts w:cs="Segoe UI"/>
                <w:szCs w:val="16"/>
              </w:rPr>
              <w:t>(s)</w:t>
            </w:r>
            <w:r w:rsidRPr="00F95E95">
              <w:rPr>
                <w:rFonts w:cs="Segoe UI"/>
                <w:szCs w:val="16"/>
              </w:rPr>
              <w:t xml:space="preserve"> map overview</w:t>
            </w:r>
          </w:p>
          <w:p w14:paraId="5B3D2DBA" w14:textId="56FE8A25" w:rsidR="00A60FF7" w:rsidRPr="00F95E95" w:rsidRDefault="00A60FF7" w:rsidP="00A60FF7">
            <w:pPr>
              <w:pStyle w:val="ListParagraph"/>
              <w:numPr>
                <w:ilvl w:val="0"/>
                <w:numId w:val="30"/>
              </w:numPr>
              <w:rPr>
                <w:rFonts w:cs="Segoe UI"/>
                <w:szCs w:val="16"/>
              </w:rPr>
            </w:pPr>
            <w:r w:rsidRPr="00F95E95">
              <w:rPr>
                <w:rFonts w:cs="Segoe UI"/>
                <w:szCs w:val="16"/>
              </w:rPr>
              <w:t>Azure Service</w:t>
            </w:r>
            <w:r>
              <w:rPr>
                <w:rFonts w:cs="Segoe UI"/>
                <w:szCs w:val="16"/>
              </w:rPr>
              <w:t>(s)</w:t>
            </w:r>
            <w:r w:rsidRPr="00F95E95">
              <w:rPr>
                <w:rFonts w:cs="Segoe UI"/>
                <w:szCs w:val="16"/>
              </w:rPr>
              <w:t xml:space="preserve"> description</w:t>
            </w:r>
          </w:p>
          <w:p w14:paraId="55102943" w14:textId="572E21DD" w:rsidR="00A60FF7" w:rsidRPr="00F95E95" w:rsidRDefault="00A60FF7" w:rsidP="00A60FF7">
            <w:pPr>
              <w:pStyle w:val="ListParagraph"/>
              <w:numPr>
                <w:ilvl w:val="0"/>
                <w:numId w:val="30"/>
              </w:numPr>
              <w:rPr>
                <w:rFonts w:cs="Segoe UI"/>
                <w:szCs w:val="16"/>
              </w:rPr>
            </w:pPr>
            <w:r w:rsidRPr="00F95E95">
              <w:rPr>
                <w:rFonts w:cs="Segoe UI"/>
                <w:szCs w:val="16"/>
              </w:rPr>
              <w:t>Azure Service integration guidance</w:t>
            </w:r>
          </w:p>
          <w:p w14:paraId="680BD05F" w14:textId="4E5F2927" w:rsidR="00A60FF7" w:rsidRPr="00F95E95" w:rsidRDefault="00A60FF7" w:rsidP="00A60FF7">
            <w:pPr>
              <w:pStyle w:val="ListParagraph"/>
              <w:numPr>
                <w:ilvl w:val="0"/>
                <w:numId w:val="30"/>
              </w:numPr>
              <w:rPr>
                <w:rFonts w:cs="Segoe UI"/>
                <w:szCs w:val="16"/>
              </w:rPr>
            </w:pPr>
            <w:r w:rsidRPr="00F95E95">
              <w:rPr>
                <w:rFonts w:cs="Segoe UI"/>
                <w:szCs w:val="16"/>
              </w:rPr>
              <w:t>Azure Service broker guidance</w:t>
            </w:r>
          </w:p>
          <w:p w14:paraId="2845AEF8" w14:textId="51A399CF" w:rsidR="00A60FF7" w:rsidRPr="00F95E95" w:rsidRDefault="00A60FF7" w:rsidP="00A60FF7">
            <w:pPr>
              <w:pStyle w:val="ListParagraph"/>
              <w:numPr>
                <w:ilvl w:val="0"/>
                <w:numId w:val="30"/>
              </w:numPr>
              <w:rPr>
                <w:rFonts w:cs="Segoe UI"/>
                <w:szCs w:val="16"/>
              </w:rPr>
            </w:pPr>
            <w:r w:rsidRPr="00F95E95">
              <w:rPr>
                <w:rFonts w:cs="Segoe UI"/>
                <w:szCs w:val="16"/>
              </w:rPr>
              <w:t>Azure RACI</w:t>
            </w:r>
          </w:p>
          <w:p w14:paraId="4F89146F" w14:textId="16999A4C" w:rsidR="00A60FF7" w:rsidRPr="00E66DB8" w:rsidRDefault="00A60FF7" w:rsidP="00A60FF7">
            <w:pPr>
              <w:pStyle w:val="ListParagraph"/>
              <w:numPr>
                <w:ilvl w:val="0"/>
                <w:numId w:val="30"/>
              </w:numPr>
              <w:rPr>
                <w:rFonts w:cs="Segoe UI"/>
                <w:szCs w:val="16"/>
              </w:rPr>
            </w:pPr>
            <w:r w:rsidRPr="00F95E95">
              <w:rPr>
                <w:rFonts w:cs="Segoe UI"/>
                <w:szCs w:val="16"/>
              </w:rPr>
              <w:t>Azure role and operational guidance</w:t>
            </w:r>
          </w:p>
        </w:tc>
      </w:tr>
      <w:tr w:rsidR="00A60FF7" w:rsidRPr="007C4226" w14:paraId="39BE5897" w14:textId="77777777" w:rsidTr="00F92B3F">
        <w:trPr>
          <w:trHeight w:val="916"/>
        </w:trPr>
        <w:tc>
          <w:tcPr>
            <w:tcW w:w="2790" w:type="dxa"/>
            <w:vMerge w:val="restart"/>
          </w:tcPr>
          <w:p w14:paraId="73D6AD5F" w14:textId="77777777" w:rsidR="00A60FF7" w:rsidRPr="00090133" w:rsidRDefault="00A60FF7" w:rsidP="00A60FF7">
            <w:pPr>
              <w:pStyle w:val="TableText"/>
              <w:rPr>
                <w:szCs w:val="16"/>
                <w:lang w:val="en-GB"/>
              </w:rPr>
            </w:pPr>
            <w:r w:rsidRPr="00090133">
              <w:rPr>
                <w:szCs w:val="16"/>
                <w:lang w:val="en-GB"/>
              </w:rPr>
              <w:t>Azure Adoption Planning (Cloud Adoption Framework)</w:t>
            </w:r>
          </w:p>
          <w:p w14:paraId="2DA86297" w14:textId="77777777" w:rsidR="003779A1" w:rsidRDefault="003779A1" w:rsidP="00A60FF7">
            <w:pPr>
              <w:pStyle w:val="TableText"/>
              <w:rPr>
                <w:b/>
                <w:szCs w:val="16"/>
                <w:lang w:val="en-GB"/>
              </w:rPr>
            </w:pPr>
          </w:p>
          <w:p w14:paraId="18F994BF" w14:textId="296C56BE" w:rsidR="003779A1" w:rsidRDefault="003779A1" w:rsidP="003779A1">
            <w:pPr>
              <w:pStyle w:val="TableText"/>
              <w:rPr>
                <w:sz w:val="22"/>
              </w:rPr>
            </w:pPr>
            <w:r>
              <w:t>(time-boxed to 5 days)</w:t>
            </w:r>
          </w:p>
          <w:p w14:paraId="2CFAC4F1" w14:textId="0E996445" w:rsidR="003779A1" w:rsidRPr="0033030C" w:rsidRDefault="003779A1" w:rsidP="00A60FF7">
            <w:pPr>
              <w:pStyle w:val="TableText"/>
            </w:pPr>
          </w:p>
        </w:tc>
        <w:tc>
          <w:tcPr>
            <w:tcW w:w="3060" w:type="dxa"/>
          </w:tcPr>
          <w:p w14:paraId="2B6224F3" w14:textId="1298B030" w:rsidR="00A60FF7" w:rsidRPr="0033030C" w:rsidRDefault="00A60FF7" w:rsidP="00A60FF7">
            <w:pPr>
              <w:pStyle w:val="TableText"/>
            </w:pPr>
            <w:r w:rsidRPr="0033030C">
              <w:rPr>
                <w:szCs w:val="16"/>
              </w:rPr>
              <w:t>Conduct a planning workshop with DIBP on Azure</w:t>
            </w:r>
            <w:r>
              <w:rPr>
                <w:szCs w:val="16"/>
              </w:rPr>
              <w:t xml:space="preserve"> cloud adoption. </w:t>
            </w:r>
          </w:p>
        </w:tc>
        <w:tc>
          <w:tcPr>
            <w:tcW w:w="3510" w:type="dxa"/>
          </w:tcPr>
          <w:p w14:paraId="5FCB4233" w14:textId="11E4BA4B" w:rsidR="00A60FF7" w:rsidRPr="0033030C" w:rsidRDefault="00A60FF7" w:rsidP="00A60FF7">
            <w:pPr>
              <w:pStyle w:val="TableText"/>
              <w:rPr>
                <w:lang w:val="en-GB"/>
              </w:rPr>
            </w:pPr>
            <w:r w:rsidRPr="0033030C">
              <w:rPr>
                <w:lang w:val="en-GB"/>
              </w:rPr>
              <w:t>Overview of the Cloud Adoption Framework which provides the tools, services, templates, and guidance needed to transition DIBP from their current state to the long-term cloud vision aligned with their cloud adoption goals. The modules and topics covered in the workshop include:</w:t>
            </w:r>
          </w:p>
          <w:p w14:paraId="094787D1" w14:textId="03AE58CD" w:rsidR="00A60FF7" w:rsidRPr="0033030C" w:rsidRDefault="00A60FF7" w:rsidP="00A60FF7">
            <w:pPr>
              <w:pStyle w:val="ListParagraph"/>
              <w:numPr>
                <w:ilvl w:val="0"/>
                <w:numId w:val="30"/>
              </w:numPr>
            </w:pPr>
            <w:r w:rsidRPr="0033030C">
              <w:t>Cloud Adoption Framework Foundation</w:t>
            </w:r>
          </w:p>
          <w:p w14:paraId="18322336" w14:textId="761A0D26" w:rsidR="00A60FF7" w:rsidRPr="0033030C" w:rsidRDefault="00A60FF7" w:rsidP="00A60FF7">
            <w:pPr>
              <w:pStyle w:val="ListParagraph"/>
              <w:numPr>
                <w:ilvl w:val="0"/>
                <w:numId w:val="30"/>
              </w:numPr>
            </w:pPr>
            <w:r w:rsidRPr="0033030C">
              <w:t>Cloud Adoption Strategy</w:t>
            </w:r>
          </w:p>
          <w:p w14:paraId="567D90A1" w14:textId="3F723645" w:rsidR="00A60FF7" w:rsidRPr="0033030C" w:rsidRDefault="00A60FF7" w:rsidP="00A60FF7">
            <w:pPr>
              <w:pStyle w:val="ListParagraph"/>
              <w:numPr>
                <w:ilvl w:val="0"/>
                <w:numId w:val="30"/>
              </w:numPr>
            </w:pPr>
            <w:r w:rsidRPr="0033030C">
              <w:t>Cloud Adoption Planning</w:t>
            </w:r>
          </w:p>
          <w:p w14:paraId="2A224B4E" w14:textId="3A551BA4" w:rsidR="00A60FF7" w:rsidRPr="0033030C" w:rsidRDefault="00A60FF7" w:rsidP="00A60FF7">
            <w:pPr>
              <w:pStyle w:val="ListParagraph"/>
              <w:numPr>
                <w:ilvl w:val="0"/>
                <w:numId w:val="30"/>
              </w:numPr>
            </w:pPr>
            <w:r w:rsidRPr="0033030C">
              <w:t>Cloud Security</w:t>
            </w:r>
          </w:p>
          <w:p w14:paraId="00AFA883" w14:textId="6C0EAC61" w:rsidR="00A60FF7" w:rsidRPr="0033030C" w:rsidRDefault="00A60FF7" w:rsidP="00A60FF7">
            <w:pPr>
              <w:pStyle w:val="ListParagraph"/>
              <w:numPr>
                <w:ilvl w:val="0"/>
                <w:numId w:val="30"/>
              </w:numPr>
            </w:pPr>
            <w:r w:rsidRPr="0033030C">
              <w:t>Data Governance</w:t>
            </w:r>
          </w:p>
          <w:p w14:paraId="10F247EF" w14:textId="37635EC6" w:rsidR="00A60FF7" w:rsidRPr="0033030C" w:rsidRDefault="00A60FF7" w:rsidP="00A60FF7">
            <w:pPr>
              <w:pStyle w:val="ListParagraph"/>
              <w:numPr>
                <w:ilvl w:val="0"/>
                <w:numId w:val="30"/>
              </w:numPr>
            </w:pPr>
            <w:r w:rsidRPr="0033030C">
              <w:t>Cloud Service Broker</w:t>
            </w:r>
          </w:p>
        </w:tc>
      </w:tr>
      <w:tr w:rsidR="00A60FF7" w:rsidRPr="007C4226" w14:paraId="77AB494A" w14:textId="77777777" w:rsidTr="00F92B3F">
        <w:trPr>
          <w:trHeight w:val="916"/>
        </w:trPr>
        <w:tc>
          <w:tcPr>
            <w:tcW w:w="2790" w:type="dxa"/>
            <w:vMerge/>
          </w:tcPr>
          <w:p w14:paraId="501D3892" w14:textId="77777777" w:rsidR="00A60FF7" w:rsidRPr="0033030C" w:rsidRDefault="00A60FF7" w:rsidP="00A60FF7">
            <w:pPr>
              <w:pStyle w:val="TableText"/>
              <w:rPr>
                <w:b/>
                <w:szCs w:val="16"/>
                <w:lang w:val="en-GB"/>
              </w:rPr>
            </w:pPr>
          </w:p>
        </w:tc>
        <w:tc>
          <w:tcPr>
            <w:tcW w:w="3060" w:type="dxa"/>
          </w:tcPr>
          <w:p w14:paraId="0C102012" w14:textId="78E82B0F" w:rsidR="00A60FF7" w:rsidRPr="0033030C" w:rsidRDefault="00A60FF7" w:rsidP="00A60FF7">
            <w:pPr>
              <w:pStyle w:val="TableText"/>
              <w:rPr>
                <w:szCs w:val="16"/>
              </w:rPr>
            </w:pPr>
            <w:r w:rsidRPr="0033030C">
              <w:rPr>
                <w:szCs w:val="16"/>
              </w:rPr>
              <w:t>Create a cloud adoption plan with DIBP for Azure</w:t>
            </w:r>
          </w:p>
        </w:tc>
        <w:tc>
          <w:tcPr>
            <w:tcW w:w="3510" w:type="dxa"/>
          </w:tcPr>
          <w:p w14:paraId="34AA4903" w14:textId="77777777" w:rsidR="00A60FF7" w:rsidRPr="0033030C" w:rsidRDefault="00A60FF7" w:rsidP="00A60FF7">
            <w:pPr>
              <w:pStyle w:val="TableText"/>
            </w:pPr>
            <w:r w:rsidRPr="0033030C">
              <w:t>Initiative Discovery Co-Creation</w:t>
            </w:r>
          </w:p>
          <w:p w14:paraId="34007B6D" w14:textId="12287201" w:rsidR="00A60FF7" w:rsidRPr="0033030C" w:rsidRDefault="00A60FF7" w:rsidP="00A60FF7">
            <w:pPr>
              <w:pStyle w:val="ListParagraph"/>
              <w:numPr>
                <w:ilvl w:val="0"/>
                <w:numId w:val="30"/>
              </w:numPr>
            </w:pPr>
            <w:r w:rsidRPr="0033030C">
              <w:t>High-level initiative discovery performed at workshop as co-creation effort</w:t>
            </w:r>
          </w:p>
          <w:p w14:paraId="37B694B8" w14:textId="77777777" w:rsidR="00A60FF7" w:rsidRPr="0033030C" w:rsidRDefault="00A60FF7" w:rsidP="00A60FF7">
            <w:pPr>
              <w:pStyle w:val="TableText"/>
            </w:pPr>
            <w:r w:rsidRPr="0033030C">
              <w:t>Adoption Plan</w:t>
            </w:r>
          </w:p>
          <w:p w14:paraId="61AAFCA6" w14:textId="61937442" w:rsidR="00A60FF7" w:rsidRPr="0033030C" w:rsidRDefault="00A60FF7" w:rsidP="00A60FF7">
            <w:pPr>
              <w:pStyle w:val="ListParagraph"/>
              <w:numPr>
                <w:ilvl w:val="0"/>
                <w:numId w:val="30"/>
              </w:numPr>
              <w:rPr>
                <w:lang w:val="en-GB"/>
              </w:rPr>
            </w:pPr>
            <w:r w:rsidRPr="0033030C">
              <w:t>Formal adoption plan created outside of workshop</w:t>
            </w:r>
            <w:r>
              <w:t xml:space="preserve"> </w:t>
            </w:r>
            <w:proofErr w:type="spellStart"/>
            <w:r>
              <w:t>utilis</w:t>
            </w:r>
            <w:r w:rsidRPr="0033030C">
              <w:t>ing</w:t>
            </w:r>
            <w:proofErr w:type="spellEnd"/>
            <w:r w:rsidRPr="0033030C">
              <w:t xml:space="preserve"> output of the previous workshop</w:t>
            </w:r>
          </w:p>
        </w:tc>
      </w:tr>
    </w:tbl>
    <w:p w14:paraId="425AF3C6" w14:textId="77777777" w:rsidR="00DD1332" w:rsidRPr="0092197A" w:rsidRDefault="00DD1332" w:rsidP="0083556B">
      <w:pPr>
        <w:pStyle w:val="Heading5"/>
      </w:pPr>
      <w:r w:rsidRPr="0092197A">
        <w:t>Key Customer Activities</w:t>
      </w:r>
    </w:p>
    <w:p w14:paraId="3646C93F" w14:textId="25FD6653" w:rsidR="00DD1332" w:rsidRPr="0092197A" w:rsidRDefault="00DD1332" w:rsidP="00DD1332">
      <w:pPr>
        <w:pStyle w:val="CaptionMSTable"/>
        <w:rPr>
          <w:rFonts w:asciiTheme="minorHAnsi" w:hAnsiTheme="minorHAnsi"/>
        </w:rPr>
      </w:pPr>
      <w:bookmarkStart w:id="114" w:name="_Toc352084093"/>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8</w:t>
      </w:r>
      <w:r w:rsidRPr="0092197A">
        <w:rPr>
          <w:rFonts w:asciiTheme="minorHAnsi" w:hAnsiTheme="minorHAnsi"/>
          <w:noProof/>
        </w:rPr>
        <w:fldChar w:fldCharType="end"/>
      </w:r>
      <w:r w:rsidRPr="0092197A">
        <w:rPr>
          <w:rFonts w:asciiTheme="minorHAnsi" w:hAnsiTheme="minorHAnsi"/>
        </w:rPr>
        <w:t>: Key Customer Activities</w:t>
      </w:r>
      <w:bookmarkEnd w:id="114"/>
    </w:p>
    <w:tbl>
      <w:tblPr>
        <w:tblStyle w:val="TableGrid"/>
        <w:tblW w:w="0" w:type="auto"/>
        <w:tblLook w:val="04A0" w:firstRow="1" w:lastRow="0" w:firstColumn="1" w:lastColumn="0" w:noHBand="0" w:noVBand="1"/>
      </w:tblPr>
      <w:tblGrid>
        <w:gridCol w:w="4947"/>
        <w:gridCol w:w="4390"/>
      </w:tblGrid>
      <w:tr w:rsidR="00DD1332" w:rsidRPr="0092197A" w14:paraId="1CE569EC" w14:textId="77777777" w:rsidTr="00425617">
        <w:trPr>
          <w:cnfStyle w:val="100000000000" w:firstRow="1" w:lastRow="0" w:firstColumn="0" w:lastColumn="0" w:oddVBand="0" w:evenVBand="0" w:oddHBand="0" w:evenHBand="0" w:firstRowFirstColumn="0" w:firstRowLastColumn="0" w:lastRowFirstColumn="0" w:lastRowLastColumn="0"/>
        </w:trPr>
        <w:tc>
          <w:tcPr>
            <w:tcW w:w="4947" w:type="dxa"/>
            <w:hideMark/>
          </w:tcPr>
          <w:p w14:paraId="54A35951" w14:textId="77777777" w:rsidR="00DD1332" w:rsidRPr="007C4226" w:rsidRDefault="00DD1332" w:rsidP="0083556B">
            <w:pPr>
              <w:pStyle w:val="TableText"/>
            </w:pPr>
            <w:r w:rsidRPr="007C4226">
              <w:t>Activity</w:t>
            </w:r>
          </w:p>
        </w:tc>
        <w:tc>
          <w:tcPr>
            <w:tcW w:w="4390" w:type="dxa"/>
          </w:tcPr>
          <w:p w14:paraId="19A653B1" w14:textId="77777777" w:rsidR="00DD1332" w:rsidRPr="007C4226" w:rsidRDefault="00DD1332" w:rsidP="0083556B">
            <w:pPr>
              <w:pStyle w:val="TableText"/>
            </w:pPr>
            <w:r w:rsidRPr="007C4226">
              <w:t>Description</w:t>
            </w:r>
          </w:p>
        </w:tc>
      </w:tr>
      <w:tr w:rsidR="00DD1332" w:rsidRPr="0092197A" w14:paraId="44A6D039" w14:textId="77777777" w:rsidTr="00425617">
        <w:tc>
          <w:tcPr>
            <w:tcW w:w="4947" w:type="dxa"/>
          </w:tcPr>
          <w:p w14:paraId="281D3430" w14:textId="094A34B5" w:rsidR="00DD1332" w:rsidRPr="007C4226" w:rsidRDefault="00DD1332" w:rsidP="00B21AE2">
            <w:pPr>
              <w:pStyle w:val="TableText"/>
              <w:rPr>
                <w:b/>
                <w:szCs w:val="20"/>
              </w:rPr>
            </w:pPr>
            <w:r w:rsidRPr="007C4226">
              <w:rPr>
                <w:szCs w:val="20"/>
              </w:rPr>
              <w:t xml:space="preserve">Identify key participants (management and subject matter professionals) for </w:t>
            </w:r>
            <w:r w:rsidR="00B21AE2">
              <w:rPr>
                <w:szCs w:val="20"/>
              </w:rPr>
              <w:t>design discussions.</w:t>
            </w:r>
          </w:p>
        </w:tc>
        <w:tc>
          <w:tcPr>
            <w:tcW w:w="4390" w:type="dxa"/>
          </w:tcPr>
          <w:p w14:paraId="0367EAC9" w14:textId="6F95EA18" w:rsidR="00DD1332" w:rsidRPr="007C4226" w:rsidRDefault="00DD1332" w:rsidP="00B21AE2">
            <w:pPr>
              <w:pStyle w:val="TableText"/>
              <w:rPr>
                <w:b/>
                <w:szCs w:val="20"/>
              </w:rPr>
            </w:pPr>
            <w:r w:rsidRPr="007C4226">
              <w:rPr>
                <w:szCs w:val="20"/>
              </w:rPr>
              <w:t xml:space="preserve">Confirm key personnel are identified to confirm all stakeholders are represented during the </w:t>
            </w:r>
            <w:r w:rsidR="00B21AE2">
              <w:rPr>
                <w:szCs w:val="20"/>
              </w:rPr>
              <w:t>design workshops and discussions</w:t>
            </w:r>
            <w:r w:rsidR="00001D40">
              <w:rPr>
                <w:szCs w:val="20"/>
              </w:rPr>
              <w:t>.</w:t>
            </w:r>
          </w:p>
        </w:tc>
      </w:tr>
      <w:tr w:rsidR="00DD1332" w:rsidRPr="0092197A" w14:paraId="6021BE85" w14:textId="77777777" w:rsidTr="00425617">
        <w:tc>
          <w:tcPr>
            <w:tcW w:w="4947" w:type="dxa"/>
          </w:tcPr>
          <w:p w14:paraId="4E8F052E" w14:textId="77777777" w:rsidR="00DD1332" w:rsidRPr="007C4226" w:rsidRDefault="00DD1332" w:rsidP="0083556B">
            <w:pPr>
              <w:pStyle w:val="TableText"/>
              <w:rPr>
                <w:b/>
                <w:szCs w:val="20"/>
              </w:rPr>
            </w:pPr>
            <w:r w:rsidRPr="007C4226">
              <w:rPr>
                <w:szCs w:val="20"/>
              </w:rPr>
              <w:t>Key participants attend planning meetings to provide input and drive functional specification refinement</w:t>
            </w:r>
          </w:p>
        </w:tc>
        <w:tc>
          <w:tcPr>
            <w:tcW w:w="4390" w:type="dxa"/>
          </w:tcPr>
          <w:p w14:paraId="5FC693D2" w14:textId="23A0BB89" w:rsidR="00DD1332" w:rsidRPr="007C4226" w:rsidRDefault="00DD1332" w:rsidP="0083556B">
            <w:pPr>
              <w:pStyle w:val="TableText"/>
              <w:rPr>
                <w:b/>
                <w:szCs w:val="20"/>
              </w:rPr>
            </w:pPr>
            <w:r w:rsidRPr="007C4226">
              <w:rPr>
                <w:szCs w:val="20"/>
              </w:rPr>
              <w:t>Confirm key personnel are available and engaged in the requirements gathering process</w:t>
            </w:r>
            <w:r w:rsidR="00001D40">
              <w:rPr>
                <w:szCs w:val="20"/>
              </w:rPr>
              <w:t>.</w:t>
            </w:r>
          </w:p>
        </w:tc>
      </w:tr>
      <w:tr w:rsidR="006937BC" w:rsidRPr="0092197A" w14:paraId="0D83F798" w14:textId="77777777" w:rsidTr="00425617">
        <w:trPr>
          <w:trHeight w:val="74"/>
        </w:trPr>
        <w:tc>
          <w:tcPr>
            <w:tcW w:w="4947" w:type="dxa"/>
          </w:tcPr>
          <w:p w14:paraId="57354C35" w14:textId="407C2410" w:rsidR="006937BC" w:rsidRPr="008425E1" w:rsidRDefault="006937BC" w:rsidP="006937BC">
            <w:pPr>
              <w:pStyle w:val="TableText"/>
              <w:rPr>
                <w:rFonts w:cs="Segoe UI"/>
              </w:rPr>
            </w:pPr>
            <w:r>
              <w:t>Identify Candidate Application for ARM Template Development</w:t>
            </w:r>
          </w:p>
        </w:tc>
        <w:tc>
          <w:tcPr>
            <w:tcW w:w="4390" w:type="dxa"/>
          </w:tcPr>
          <w:p w14:paraId="32B965D2" w14:textId="2A8084D3" w:rsidR="006937BC" w:rsidRPr="008425E1" w:rsidRDefault="006937BC" w:rsidP="00504A7C">
            <w:pPr>
              <w:pStyle w:val="TableText"/>
              <w:rPr>
                <w:rFonts w:cs="Segoe UI"/>
                <w:b/>
              </w:rPr>
            </w:pPr>
            <w:r>
              <w:rPr>
                <w:rFonts w:cs="Segoe UI"/>
                <w:szCs w:val="16"/>
              </w:rPr>
              <w:t xml:space="preserve">Identify a single, compatible/qualified application that can be transformed into </w:t>
            </w:r>
            <w:proofErr w:type="gramStart"/>
            <w:r>
              <w:rPr>
                <w:rFonts w:cs="Segoe UI"/>
                <w:szCs w:val="16"/>
              </w:rPr>
              <w:t>a</w:t>
            </w:r>
            <w:proofErr w:type="gramEnd"/>
            <w:r>
              <w:rPr>
                <w:rFonts w:cs="Segoe UI"/>
                <w:szCs w:val="16"/>
              </w:rPr>
              <w:t xml:space="preserve"> ARM template within the scope of the engagement (overall ARM template workshop </w:t>
            </w:r>
            <w:r w:rsidR="00B21AE2">
              <w:rPr>
                <w:rFonts w:cs="Segoe UI"/>
                <w:szCs w:val="16"/>
              </w:rPr>
              <w:t>(</w:t>
            </w:r>
            <w:r>
              <w:rPr>
                <w:rFonts w:cs="Segoe UI"/>
                <w:szCs w:val="16"/>
              </w:rPr>
              <w:t xml:space="preserve">effort is time-boxed to </w:t>
            </w:r>
            <w:r w:rsidR="00504A7C">
              <w:rPr>
                <w:rFonts w:cs="Segoe UI"/>
                <w:szCs w:val="16"/>
              </w:rPr>
              <w:t>5</w:t>
            </w:r>
            <w:r>
              <w:rPr>
                <w:rFonts w:cs="Segoe UI"/>
                <w:szCs w:val="16"/>
              </w:rPr>
              <w:t xml:space="preserve"> days)</w:t>
            </w:r>
            <w:r w:rsidR="00001D40">
              <w:rPr>
                <w:rFonts w:cs="Segoe UI"/>
                <w:szCs w:val="16"/>
              </w:rPr>
              <w:t>.</w:t>
            </w:r>
          </w:p>
        </w:tc>
      </w:tr>
      <w:tr w:rsidR="006937BC" w:rsidRPr="0092197A" w14:paraId="22E047F4" w14:textId="77777777" w:rsidTr="00425617">
        <w:trPr>
          <w:trHeight w:val="74"/>
        </w:trPr>
        <w:tc>
          <w:tcPr>
            <w:tcW w:w="4947" w:type="dxa"/>
          </w:tcPr>
          <w:p w14:paraId="3589912D" w14:textId="66059D3D" w:rsidR="006937BC" w:rsidRPr="0033030C" w:rsidRDefault="006937BC" w:rsidP="006937BC">
            <w:pPr>
              <w:pStyle w:val="TableText"/>
              <w:rPr>
                <w:rFonts w:cs="Segoe UI"/>
              </w:rPr>
            </w:pPr>
            <w:r w:rsidRPr="0033030C">
              <w:rPr>
                <w:rFonts w:cs="Segoe UI"/>
              </w:rPr>
              <w:t>Assist with the identification and validation of pre-requisites</w:t>
            </w:r>
          </w:p>
        </w:tc>
        <w:tc>
          <w:tcPr>
            <w:tcW w:w="4390" w:type="dxa"/>
          </w:tcPr>
          <w:p w14:paraId="79934C3A" w14:textId="09982DED" w:rsidR="006937BC" w:rsidRPr="0033030C" w:rsidRDefault="006937BC" w:rsidP="006937BC">
            <w:pPr>
              <w:pStyle w:val="TableText"/>
              <w:rPr>
                <w:rFonts w:cs="Segoe UI"/>
              </w:rPr>
            </w:pPr>
            <w:r w:rsidRPr="0033030C">
              <w:rPr>
                <w:rFonts w:cs="Segoe UI"/>
              </w:rPr>
              <w:t xml:space="preserve">Confirm key personnel from each application workload </w:t>
            </w:r>
            <w:r w:rsidR="0033030C">
              <w:rPr>
                <w:rFonts w:cs="Segoe UI"/>
              </w:rPr>
              <w:t xml:space="preserve">that will be used in the Proof of Concept </w:t>
            </w:r>
            <w:r w:rsidRPr="0033030C">
              <w:rPr>
                <w:rFonts w:cs="Segoe UI"/>
              </w:rPr>
              <w:t xml:space="preserve">are available and actively participating </w:t>
            </w:r>
            <w:r w:rsidR="0033030C">
              <w:rPr>
                <w:rFonts w:cs="Segoe UI"/>
              </w:rPr>
              <w:t xml:space="preserve">in the discovery and </w:t>
            </w:r>
            <w:proofErr w:type="spellStart"/>
            <w:r w:rsidR="0033030C">
              <w:rPr>
                <w:rFonts w:cs="Segoe UI"/>
              </w:rPr>
              <w:t>rationalis</w:t>
            </w:r>
            <w:r w:rsidRPr="0033030C">
              <w:rPr>
                <w:rFonts w:cs="Segoe UI"/>
              </w:rPr>
              <w:t>ation</w:t>
            </w:r>
            <w:proofErr w:type="spellEnd"/>
            <w:r w:rsidRPr="0033030C">
              <w:rPr>
                <w:rFonts w:cs="Segoe UI"/>
              </w:rPr>
              <w:t xml:space="preserve"> process.</w:t>
            </w:r>
          </w:p>
        </w:tc>
      </w:tr>
    </w:tbl>
    <w:p w14:paraId="64706E6E" w14:textId="77777777" w:rsidR="00432B0B" w:rsidRDefault="00432B0B" w:rsidP="00432B0B"/>
    <w:p w14:paraId="48496041" w14:textId="77777777" w:rsidR="00432B0B" w:rsidRPr="0092197A" w:rsidRDefault="00432B0B" w:rsidP="00432B0B">
      <w:pPr>
        <w:pStyle w:val="Heading5"/>
      </w:pPr>
      <w:r>
        <w:t>Key Work Products and Deliverables (Microsoft)</w:t>
      </w:r>
    </w:p>
    <w:p w14:paraId="41FE85D7" w14:textId="3BBE6390" w:rsidR="00432B0B" w:rsidRPr="0092197A" w:rsidRDefault="00432B0B" w:rsidP="00432B0B">
      <w:pPr>
        <w:pStyle w:val="CaptionMSTable"/>
        <w:rPr>
          <w:rFonts w:asciiTheme="minorHAnsi" w:hAnsiTheme="minorHAnsi"/>
        </w:rPr>
      </w:pPr>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9</w:t>
      </w:r>
      <w:r w:rsidRPr="0092197A">
        <w:rPr>
          <w:rFonts w:asciiTheme="minorHAnsi" w:hAnsiTheme="minorHAnsi"/>
          <w:noProof/>
        </w:rPr>
        <w:fldChar w:fldCharType="end"/>
      </w:r>
      <w:r w:rsidRPr="0092197A">
        <w:rPr>
          <w:rFonts w:asciiTheme="minorHAnsi" w:hAnsiTheme="minorHAnsi"/>
        </w:rPr>
        <w:t>: Key Documents/Objectives (Microsoft)</w:t>
      </w:r>
    </w:p>
    <w:tbl>
      <w:tblPr>
        <w:tblStyle w:val="TableGrid"/>
        <w:tblW w:w="9455" w:type="dxa"/>
        <w:tblLook w:val="04A0" w:firstRow="1" w:lastRow="0" w:firstColumn="1" w:lastColumn="0" w:noHBand="0" w:noVBand="1"/>
      </w:tblPr>
      <w:tblGrid>
        <w:gridCol w:w="4925"/>
        <w:gridCol w:w="4530"/>
      </w:tblGrid>
      <w:tr w:rsidR="00432B0B" w:rsidRPr="00425617" w14:paraId="4B5057CC" w14:textId="77777777" w:rsidTr="006B6E12">
        <w:trPr>
          <w:cnfStyle w:val="100000000000" w:firstRow="1" w:lastRow="0" w:firstColumn="0" w:lastColumn="0" w:oddVBand="0" w:evenVBand="0" w:oddHBand="0" w:evenHBand="0" w:firstRowFirstColumn="0" w:firstRowLastColumn="0" w:lastRowFirstColumn="0" w:lastRowLastColumn="0"/>
        </w:trPr>
        <w:tc>
          <w:tcPr>
            <w:tcW w:w="4925" w:type="dxa"/>
            <w:hideMark/>
          </w:tcPr>
          <w:p w14:paraId="5C6155FB" w14:textId="77777777" w:rsidR="00432B0B" w:rsidRPr="00432B0B" w:rsidRDefault="00432B0B" w:rsidP="006B6E12">
            <w:pPr>
              <w:pStyle w:val="TableText"/>
            </w:pPr>
            <w:r w:rsidRPr="00432B0B">
              <w:t>Key Work Products and Deliverables (Microsoft)</w:t>
            </w:r>
          </w:p>
        </w:tc>
        <w:tc>
          <w:tcPr>
            <w:tcW w:w="4530" w:type="dxa"/>
          </w:tcPr>
          <w:p w14:paraId="1D2C65F6" w14:textId="77777777" w:rsidR="00432B0B" w:rsidRPr="00432B0B" w:rsidRDefault="00432B0B" w:rsidP="006B6E12">
            <w:pPr>
              <w:pStyle w:val="TableText"/>
            </w:pPr>
            <w:r w:rsidRPr="00432B0B">
              <w:t>Description</w:t>
            </w:r>
          </w:p>
        </w:tc>
      </w:tr>
      <w:tr w:rsidR="009E28E5" w:rsidRPr="00425617" w14:paraId="108020C3" w14:textId="77777777" w:rsidTr="006B6E12">
        <w:tc>
          <w:tcPr>
            <w:tcW w:w="4925" w:type="dxa"/>
          </w:tcPr>
          <w:p w14:paraId="15FD0C1F" w14:textId="0042B971" w:rsidR="009E28E5" w:rsidRPr="0083556B" w:rsidRDefault="009E28E5" w:rsidP="006B6E12">
            <w:pPr>
              <w:pStyle w:val="TableText"/>
              <w:rPr>
                <w:szCs w:val="16"/>
              </w:rPr>
            </w:pPr>
            <w:r>
              <w:rPr>
                <w:szCs w:val="16"/>
              </w:rPr>
              <w:t>High Level Design</w:t>
            </w:r>
            <w:r w:rsidR="00D01B0D">
              <w:rPr>
                <w:szCs w:val="16"/>
              </w:rPr>
              <w:t xml:space="preserve"> (HLD)</w:t>
            </w:r>
          </w:p>
        </w:tc>
        <w:tc>
          <w:tcPr>
            <w:tcW w:w="4530" w:type="dxa"/>
          </w:tcPr>
          <w:p w14:paraId="27C6CBAB" w14:textId="102FD8C8" w:rsidR="009E28E5" w:rsidRDefault="009E28E5" w:rsidP="0006379A">
            <w:pPr>
              <w:pStyle w:val="TableText"/>
            </w:pPr>
            <w:r>
              <w:t xml:space="preserve">HLD for the implementation of </w:t>
            </w:r>
            <w:r w:rsidR="00D01B0D">
              <w:t xml:space="preserve">a Hybrid Cloud Solution </w:t>
            </w:r>
            <w:proofErr w:type="spellStart"/>
            <w:r w:rsidR="00D01B0D">
              <w:t>utilis</w:t>
            </w:r>
            <w:r w:rsidR="0006379A">
              <w:t>ing</w:t>
            </w:r>
            <w:proofErr w:type="spellEnd"/>
            <w:r w:rsidR="0006379A">
              <w:t xml:space="preserve"> </w:t>
            </w:r>
            <w:r>
              <w:t xml:space="preserve">Azure. </w:t>
            </w:r>
          </w:p>
        </w:tc>
      </w:tr>
      <w:tr w:rsidR="00432B0B" w:rsidRPr="00425617" w14:paraId="2D8F103B" w14:textId="77777777" w:rsidTr="006B6E12">
        <w:tc>
          <w:tcPr>
            <w:tcW w:w="4925" w:type="dxa"/>
          </w:tcPr>
          <w:p w14:paraId="6445073F" w14:textId="70009E59" w:rsidR="00432B0B" w:rsidRPr="00432B0B" w:rsidRDefault="00432B0B" w:rsidP="006B6E12">
            <w:pPr>
              <w:pStyle w:val="TableText"/>
            </w:pPr>
            <w:r w:rsidRPr="0083556B">
              <w:rPr>
                <w:szCs w:val="16"/>
              </w:rPr>
              <w:t xml:space="preserve">Assist with the </w:t>
            </w:r>
            <w:r w:rsidRPr="007D0A35">
              <w:t>Adoption Plan</w:t>
            </w:r>
          </w:p>
        </w:tc>
        <w:tc>
          <w:tcPr>
            <w:tcW w:w="4530" w:type="dxa"/>
          </w:tcPr>
          <w:p w14:paraId="4733E96F" w14:textId="7EB75AB4" w:rsidR="00432B0B" w:rsidRPr="0083556B" w:rsidRDefault="00432B0B" w:rsidP="00432B0B">
            <w:pPr>
              <w:pStyle w:val="TableText"/>
              <w:rPr>
                <w:szCs w:val="16"/>
              </w:rPr>
            </w:pPr>
            <w:r>
              <w:t>High-level</w:t>
            </w:r>
            <w:r w:rsidRPr="007D0A35">
              <w:t xml:space="preserve"> adoption pl</w:t>
            </w:r>
            <w:r>
              <w:t>an document created outside of workshop</w:t>
            </w:r>
            <w:r w:rsidR="0033030C">
              <w:t xml:space="preserve"> </w:t>
            </w:r>
            <w:proofErr w:type="spellStart"/>
            <w:r w:rsidR="0033030C">
              <w:t>utilis</w:t>
            </w:r>
            <w:r w:rsidRPr="007D0A35">
              <w:t>ing</w:t>
            </w:r>
            <w:proofErr w:type="spellEnd"/>
            <w:r w:rsidRPr="007D0A35">
              <w:t xml:space="preserve"> output of</w:t>
            </w:r>
            <w:r>
              <w:t xml:space="preserve"> the previous</w:t>
            </w:r>
            <w:r w:rsidRPr="007D0A35">
              <w:t xml:space="preserve"> workshop</w:t>
            </w:r>
            <w:r w:rsidR="00001D40">
              <w:t>.</w:t>
            </w:r>
          </w:p>
        </w:tc>
      </w:tr>
    </w:tbl>
    <w:p w14:paraId="646E7728" w14:textId="77777777" w:rsidR="00432B0B" w:rsidRDefault="00432B0B" w:rsidP="00432B0B"/>
    <w:p w14:paraId="27CA4A13" w14:textId="77777777" w:rsidR="00DD1332" w:rsidRPr="0092197A" w:rsidRDefault="00DD1332" w:rsidP="0083556B">
      <w:pPr>
        <w:pStyle w:val="Heading5"/>
      </w:pPr>
      <w:r w:rsidRPr="0092197A">
        <w:lastRenderedPageBreak/>
        <w:t>Key Phase Assumptions</w:t>
      </w:r>
    </w:p>
    <w:p w14:paraId="168879EB" w14:textId="3645C73E" w:rsidR="00DD1332" w:rsidRPr="0092197A" w:rsidRDefault="00DD1332" w:rsidP="00DD1332">
      <w:pPr>
        <w:pStyle w:val="CaptionMSTable"/>
        <w:rPr>
          <w:rFonts w:asciiTheme="minorHAnsi" w:hAnsiTheme="minorHAnsi"/>
        </w:rPr>
      </w:pPr>
      <w:bookmarkStart w:id="115" w:name="_Toc352084095"/>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0</w:t>
      </w:r>
      <w:r w:rsidRPr="0092197A">
        <w:rPr>
          <w:rFonts w:asciiTheme="minorHAnsi" w:hAnsiTheme="minorHAnsi"/>
          <w:noProof/>
        </w:rPr>
        <w:fldChar w:fldCharType="end"/>
      </w:r>
      <w:r w:rsidRPr="0092197A">
        <w:rPr>
          <w:rFonts w:asciiTheme="minorHAnsi" w:hAnsiTheme="minorHAnsi"/>
        </w:rPr>
        <w:t>: Key Phase Assumptions</w:t>
      </w:r>
      <w:bookmarkEnd w:id="115"/>
    </w:p>
    <w:tbl>
      <w:tblPr>
        <w:tblStyle w:val="TableGrid"/>
        <w:tblW w:w="9450" w:type="dxa"/>
        <w:tblLook w:val="04A0" w:firstRow="1" w:lastRow="0" w:firstColumn="1" w:lastColumn="0" w:noHBand="0" w:noVBand="1"/>
      </w:tblPr>
      <w:tblGrid>
        <w:gridCol w:w="9450"/>
      </w:tblGrid>
      <w:tr w:rsidR="00DD1332" w:rsidRPr="0092197A" w14:paraId="562B8732" w14:textId="77777777" w:rsidTr="00425617">
        <w:trPr>
          <w:cnfStyle w:val="100000000000" w:firstRow="1" w:lastRow="0" w:firstColumn="0" w:lastColumn="0" w:oddVBand="0" w:evenVBand="0" w:oddHBand="0" w:evenHBand="0" w:firstRowFirstColumn="0" w:firstRowLastColumn="0" w:lastRowFirstColumn="0" w:lastRowLastColumn="0"/>
        </w:trPr>
        <w:tc>
          <w:tcPr>
            <w:tcW w:w="9450" w:type="dxa"/>
            <w:hideMark/>
          </w:tcPr>
          <w:p w14:paraId="0CB9FCFF" w14:textId="77777777" w:rsidR="00DD1332" w:rsidRPr="0092197A" w:rsidRDefault="00DD1332" w:rsidP="0083556B">
            <w:pPr>
              <w:pStyle w:val="TableText"/>
            </w:pPr>
            <w:r w:rsidRPr="007C4226">
              <w:t>Key Phase Assumptions</w:t>
            </w:r>
          </w:p>
        </w:tc>
      </w:tr>
      <w:tr w:rsidR="00DD1332" w:rsidRPr="0092197A" w14:paraId="7B8101B6" w14:textId="77777777" w:rsidTr="00425617">
        <w:tc>
          <w:tcPr>
            <w:tcW w:w="9450" w:type="dxa"/>
          </w:tcPr>
          <w:p w14:paraId="5EEE6AB8" w14:textId="44294A36" w:rsidR="00DD1332" w:rsidRPr="007C4226" w:rsidRDefault="00DD1332" w:rsidP="0033030C">
            <w:pPr>
              <w:pStyle w:val="TableText"/>
              <w:rPr>
                <w:b/>
              </w:rPr>
            </w:pPr>
            <w:r w:rsidRPr="007C4226">
              <w:t xml:space="preserve">Full participation in the requirements gathering </w:t>
            </w:r>
            <w:r w:rsidR="00AD2AA9">
              <w:t xml:space="preserve">by </w:t>
            </w:r>
            <w:r w:rsidR="0033030C" w:rsidRPr="0033030C">
              <w:t>DIBP</w:t>
            </w:r>
            <w:r w:rsidR="000436FB">
              <w:t xml:space="preserve"> </w:t>
            </w:r>
            <w:r w:rsidRPr="007C4226">
              <w:t>decision makers, architects, and subject matter specialists</w:t>
            </w:r>
            <w:r w:rsidR="00001D40">
              <w:t>.</w:t>
            </w:r>
          </w:p>
        </w:tc>
      </w:tr>
      <w:tr w:rsidR="00DD1332" w:rsidRPr="0092197A" w14:paraId="67B53781" w14:textId="77777777" w:rsidTr="00425617">
        <w:tc>
          <w:tcPr>
            <w:tcW w:w="9450" w:type="dxa"/>
          </w:tcPr>
          <w:p w14:paraId="1F2BA066" w14:textId="3368FA86" w:rsidR="00DD1332" w:rsidRPr="007C4226" w:rsidRDefault="00DD1332" w:rsidP="00DA3EF3">
            <w:pPr>
              <w:pStyle w:val="TableText"/>
            </w:pPr>
            <w:r w:rsidRPr="007C4226">
              <w:t xml:space="preserve">Customer </w:t>
            </w:r>
            <w:r w:rsidR="00DA3EF3">
              <w:t xml:space="preserve">provides application server access for systems </w:t>
            </w:r>
            <w:r w:rsidRPr="007C4226">
              <w:t>agreed to during the Solution Alignment Workshop before moving to the build phase</w:t>
            </w:r>
            <w:r w:rsidR="00001D40">
              <w:t>.</w:t>
            </w:r>
          </w:p>
        </w:tc>
      </w:tr>
    </w:tbl>
    <w:p w14:paraId="2E1F3086" w14:textId="739D026E" w:rsidR="00DD1332" w:rsidRDefault="00DD1332" w:rsidP="00425617">
      <w:pPr>
        <w:pStyle w:val="Heading4Numbered"/>
      </w:pPr>
      <w:r w:rsidRPr="0092197A">
        <w:t>Build</w:t>
      </w:r>
    </w:p>
    <w:p w14:paraId="7D95444A" w14:textId="77777777" w:rsidR="00DD1332" w:rsidRPr="0092197A" w:rsidRDefault="00DD1332" w:rsidP="0083556B">
      <w:pPr>
        <w:pStyle w:val="Heading5"/>
      </w:pPr>
      <w:r w:rsidRPr="0092197A">
        <w:t>Key Microsoft Activities</w:t>
      </w:r>
    </w:p>
    <w:p w14:paraId="6269D340" w14:textId="08028511" w:rsidR="00DD1332" w:rsidRDefault="00DD1332" w:rsidP="00DD1332">
      <w:pPr>
        <w:pStyle w:val="CaptionMSTable"/>
        <w:rPr>
          <w:rFonts w:asciiTheme="minorHAnsi" w:hAnsiTheme="minorHAnsi"/>
        </w:rPr>
      </w:pPr>
      <w:bookmarkStart w:id="116" w:name="_Toc352084096"/>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1</w:t>
      </w:r>
      <w:r w:rsidRPr="0092197A">
        <w:rPr>
          <w:rFonts w:asciiTheme="minorHAnsi" w:hAnsiTheme="minorHAnsi"/>
          <w:noProof/>
        </w:rPr>
        <w:fldChar w:fldCharType="end"/>
      </w:r>
      <w:r w:rsidRPr="0092197A">
        <w:rPr>
          <w:rFonts w:asciiTheme="minorHAnsi" w:hAnsiTheme="minorHAnsi"/>
        </w:rPr>
        <w:t xml:space="preserve">: Microsoft Activities: </w:t>
      </w:r>
      <w:r>
        <w:rPr>
          <w:rFonts w:asciiTheme="minorHAnsi" w:hAnsiTheme="minorHAnsi"/>
        </w:rPr>
        <w:t xml:space="preserve">Build </w:t>
      </w:r>
      <w:r w:rsidRPr="0092197A">
        <w:rPr>
          <w:rFonts w:asciiTheme="minorHAnsi" w:hAnsiTheme="minorHAnsi"/>
        </w:rPr>
        <w:t>Phase</w:t>
      </w:r>
      <w:bookmarkEnd w:id="116"/>
    </w:p>
    <w:tbl>
      <w:tblPr>
        <w:tblStyle w:val="TableGrid"/>
        <w:tblW w:w="9360" w:type="dxa"/>
        <w:tblLook w:val="04A0" w:firstRow="1" w:lastRow="0" w:firstColumn="1" w:lastColumn="0" w:noHBand="0" w:noVBand="1"/>
      </w:tblPr>
      <w:tblGrid>
        <w:gridCol w:w="2790"/>
        <w:gridCol w:w="3060"/>
        <w:gridCol w:w="3510"/>
      </w:tblGrid>
      <w:tr w:rsidR="00C072C1" w:rsidRPr="0092197A" w14:paraId="3F414737" w14:textId="77777777" w:rsidTr="00F92B3F">
        <w:trPr>
          <w:cnfStyle w:val="100000000000" w:firstRow="1" w:lastRow="0" w:firstColumn="0" w:lastColumn="0" w:oddVBand="0" w:evenVBand="0" w:oddHBand="0" w:evenHBand="0" w:firstRowFirstColumn="0" w:firstRowLastColumn="0" w:lastRowFirstColumn="0" w:lastRowLastColumn="0"/>
        </w:trPr>
        <w:tc>
          <w:tcPr>
            <w:tcW w:w="2790" w:type="dxa"/>
            <w:hideMark/>
          </w:tcPr>
          <w:p w14:paraId="0C158337" w14:textId="77777777" w:rsidR="00C072C1" w:rsidRPr="007C4226" w:rsidRDefault="00C072C1" w:rsidP="00F92B3F">
            <w:pPr>
              <w:pStyle w:val="TableText"/>
            </w:pPr>
            <w:r>
              <w:t>Work Stream</w:t>
            </w:r>
          </w:p>
        </w:tc>
        <w:tc>
          <w:tcPr>
            <w:tcW w:w="3060" w:type="dxa"/>
            <w:hideMark/>
          </w:tcPr>
          <w:p w14:paraId="305797E5" w14:textId="77777777" w:rsidR="00C072C1" w:rsidRPr="007C4226" w:rsidRDefault="00C072C1" w:rsidP="00F92B3F">
            <w:pPr>
              <w:pStyle w:val="TableText"/>
            </w:pPr>
            <w:r>
              <w:t>Activity</w:t>
            </w:r>
          </w:p>
        </w:tc>
        <w:tc>
          <w:tcPr>
            <w:tcW w:w="3510" w:type="dxa"/>
            <w:hideMark/>
          </w:tcPr>
          <w:p w14:paraId="2B6AE789" w14:textId="77777777" w:rsidR="00C072C1" w:rsidRPr="007C4226" w:rsidRDefault="00C072C1" w:rsidP="00F92B3F">
            <w:pPr>
              <w:pStyle w:val="TableText"/>
            </w:pPr>
            <w:r w:rsidRPr="007C4226">
              <w:t>Details</w:t>
            </w:r>
          </w:p>
        </w:tc>
      </w:tr>
      <w:tr w:rsidR="00C072C1" w:rsidRPr="007C4226" w14:paraId="4BDD5AEC" w14:textId="77777777" w:rsidTr="00F92B3F">
        <w:tc>
          <w:tcPr>
            <w:tcW w:w="2790" w:type="dxa"/>
          </w:tcPr>
          <w:p w14:paraId="5EDA90CE" w14:textId="5E8AC935" w:rsidR="00C072C1" w:rsidRPr="00090133" w:rsidRDefault="00B21AE2" w:rsidP="00A1736F">
            <w:pPr>
              <w:pStyle w:val="TableText"/>
              <w:rPr>
                <w:szCs w:val="16"/>
                <w:lang w:val="en-GB"/>
              </w:rPr>
            </w:pPr>
            <w:r w:rsidRPr="00090133">
              <w:rPr>
                <w:szCs w:val="16"/>
                <w:lang w:val="en-GB"/>
              </w:rPr>
              <w:t xml:space="preserve">Cloud Design and </w:t>
            </w:r>
            <w:r w:rsidR="003D34E8">
              <w:rPr>
                <w:szCs w:val="16"/>
                <w:lang w:val="en-GB"/>
              </w:rPr>
              <w:t>Implementation</w:t>
            </w:r>
          </w:p>
          <w:p w14:paraId="7DBB8285" w14:textId="77777777" w:rsidR="003779A1" w:rsidRDefault="003779A1" w:rsidP="00A1736F">
            <w:pPr>
              <w:pStyle w:val="TableText"/>
              <w:rPr>
                <w:b/>
                <w:szCs w:val="16"/>
                <w:lang w:val="en-GB"/>
              </w:rPr>
            </w:pPr>
          </w:p>
          <w:p w14:paraId="70451506" w14:textId="72C92D4F" w:rsidR="003779A1" w:rsidRDefault="003779A1" w:rsidP="003779A1">
            <w:pPr>
              <w:pStyle w:val="TableText"/>
              <w:rPr>
                <w:sz w:val="22"/>
              </w:rPr>
            </w:pPr>
            <w:r>
              <w:t xml:space="preserve">(time-boxed to </w:t>
            </w:r>
            <w:r w:rsidR="00433A98">
              <w:t>13</w:t>
            </w:r>
            <w:r>
              <w:t xml:space="preserve"> days)</w:t>
            </w:r>
          </w:p>
          <w:p w14:paraId="3C5FDA9E" w14:textId="2F1618A0" w:rsidR="003779A1" w:rsidRPr="00E66DB8" w:rsidRDefault="003779A1" w:rsidP="00A1736F">
            <w:pPr>
              <w:pStyle w:val="TableText"/>
              <w:rPr>
                <w:rFonts w:cs="Segoe UI"/>
                <w:b/>
                <w:szCs w:val="16"/>
              </w:rPr>
            </w:pPr>
          </w:p>
        </w:tc>
        <w:tc>
          <w:tcPr>
            <w:tcW w:w="3060" w:type="dxa"/>
          </w:tcPr>
          <w:p w14:paraId="6418F65A" w14:textId="4088D291" w:rsidR="00B21AE2" w:rsidRDefault="00B21AE2" w:rsidP="00022073">
            <w:pPr>
              <w:pStyle w:val="TableText"/>
              <w:rPr>
                <w:szCs w:val="16"/>
              </w:rPr>
            </w:pPr>
            <w:r>
              <w:rPr>
                <w:szCs w:val="16"/>
              </w:rPr>
              <w:t xml:space="preserve">Build core components included in the </w:t>
            </w:r>
            <w:proofErr w:type="gramStart"/>
            <w:r>
              <w:rPr>
                <w:szCs w:val="16"/>
              </w:rPr>
              <w:t>High Level</w:t>
            </w:r>
            <w:proofErr w:type="gramEnd"/>
            <w:r>
              <w:rPr>
                <w:szCs w:val="16"/>
              </w:rPr>
              <w:t xml:space="preserve"> Design to </w:t>
            </w:r>
            <w:r w:rsidR="003D34E8">
              <w:rPr>
                <w:szCs w:val="16"/>
              </w:rPr>
              <w:t xml:space="preserve">enable </w:t>
            </w:r>
            <w:r>
              <w:rPr>
                <w:szCs w:val="16"/>
              </w:rPr>
              <w:t>Cloud capability.</w:t>
            </w:r>
          </w:p>
          <w:p w14:paraId="68511613" w14:textId="77777777" w:rsidR="00B21AE2" w:rsidRDefault="00B21AE2" w:rsidP="00022073">
            <w:pPr>
              <w:pStyle w:val="TableText"/>
              <w:rPr>
                <w:szCs w:val="16"/>
              </w:rPr>
            </w:pPr>
          </w:p>
          <w:p w14:paraId="4452C287" w14:textId="726AB652" w:rsidR="00DD6520" w:rsidRPr="008E59DF" w:rsidRDefault="00DD6520" w:rsidP="00022073">
            <w:pPr>
              <w:pStyle w:val="TableText"/>
              <w:rPr>
                <w:szCs w:val="16"/>
              </w:rPr>
            </w:pPr>
          </w:p>
        </w:tc>
        <w:tc>
          <w:tcPr>
            <w:tcW w:w="3510" w:type="dxa"/>
          </w:tcPr>
          <w:p w14:paraId="1F3F37A3" w14:textId="5F52B888" w:rsidR="00B21AE2" w:rsidRDefault="00B21AE2" w:rsidP="00B21AE2">
            <w:pPr>
              <w:pStyle w:val="ListParagraph"/>
              <w:numPr>
                <w:ilvl w:val="0"/>
                <w:numId w:val="30"/>
              </w:numPr>
              <w:rPr>
                <w:rFonts w:cs="Segoe UI"/>
                <w:szCs w:val="16"/>
              </w:rPr>
            </w:pPr>
            <w:r>
              <w:rPr>
                <w:rFonts w:cs="Segoe UI"/>
                <w:szCs w:val="16"/>
              </w:rPr>
              <w:t xml:space="preserve">Configure Azure Active Directory </w:t>
            </w:r>
            <w:proofErr w:type="spellStart"/>
            <w:r w:rsidR="00D01B0D">
              <w:rPr>
                <w:rFonts w:cs="Segoe UI"/>
                <w:szCs w:val="16"/>
              </w:rPr>
              <w:t>Synchronisation</w:t>
            </w:r>
            <w:proofErr w:type="spellEnd"/>
          </w:p>
          <w:p w14:paraId="6DE20146" w14:textId="23792290" w:rsidR="00252B9C" w:rsidRDefault="00B21AE2" w:rsidP="00252B9C">
            <w:pPr>
              <w:pStyle w:val="ListParagraph"/>
              <w:numPr>
                <w:ilvl w:val="0"/>
                <w:numId w:val="30"/>
              </w:numPr>
              <w:rPr>
                <w:rFonts w:cs="Segoe UI"/>
                <w:szCs w:val="16"/>
              </w:rPr>
            </w:pPr>
            <w:r>
              <w:rPr>
                <w:rFonts w:cs="Segoe UI"/>
                <w:szCs w:val="16"/>
              </w:rPr>
              <w:t xml:space="preserve">Configure System Center Configuration Manager, Service Manager, Operations Manager and </w:t>
            </w:r>
            <w:r w:rsidR="00D01B0D">
              <w:rPr>
                <w:rFonts w:cs="Segoe UI"/>
                <w:szCs w:val="16"/>
              </w:rPr>
              <w:t>PowerShell</w:t>
            </w:r>
            <w:r>
              <w:rPr>
                <w:rFonts w:cs="Segoe UI"/>
                <w:szCs w:val="16"/>
              </w:rPr>
              <w:t xml:space="preserve"> </w:t>
            </w:r>
            <w:r w:rsidR="00252B9C">
              <w:rPr>
                <w:rFonts w:cs="Segoe UI"/>
                <w:szCs w:val="16"/>
              </w:rPr>
              <w:t>scripting</w:t>
            </w:r>
          </w:p>
          <w:p w14:paraId="4CBF6378" w14:textId="1C5F76A5" w:rsidR="00252B9C" w:rsidRDefault="00252B9C" w:rsidP="00252B9C">
            <w:pPr>
              <w:pStyle w:val="ListParagraph"/>
              <w:numPr>
                <w:ilvl w:val="0"/>
                <w:numId w:val="30"/>
              </w:numPr>
              <w:rPr>
                <w:rFonts w:cs="Segoe UI"/>
                <w:szCs w:val="16"/>
              </w:rPr>
            </w:pPr>
            <w:r>
              <w:rPr>
                <w:rFonts w:cs="Segoe UI"/>
                <w:szCs w:val="16"/>
              </w:rPr>
              <w:t>Configure Subscriptions, roles and permissions with consumption reporting and emailed threshold notifications</w:t>
            </w:r>
          </w:p>
          <w:p w14:paraId="29415EC4" w14:textId="131DFBE8" w:rsidR="00DD6520" w:rsidRPr="00252B9C" w:rsidRDefault="00252B9C" w:rsidP="00252B9C">
            <w:pPr>
              <w:pStyle w:val="ListParagraph"/>
              <w:numPr>
                <w:ilvl w:val="0"/>
                <w:numId w:val="30"/>
              </w:numPr>
              <w:rPr>
                <w:rFonts w:cs="Segoe UI"/>
                <w:szCs w:val="16"/>
              </w:rPr>
            </w:pPr>
            <w:r>
              <w:rPr>
                <w:rFonts w:cs="Segoe UI"/>
                <w:szCs w:val="16"/>
              </w:rPr>
              <w:t>Assist configure connectivity in Azure to allow DIBP access.  Provide guidance on DIBP connectivity to Azure</w:t>
            </w:r>
          </w:p>
        </w:tc>
      </w:tr>
      <w:tr w:rsidR="00C072C1" w:rsidRPr="007C4226" w14:paraId="1A5F163B" w14:textId="77777777" w:rsidTr="00F92B3F">
        <w:tc>
          <w:tcPr>
            <w:tcW w:w="2790" w:type="dxa"/>
          </w:tcPr>
          <w:p w14:paraId="4304B354" w14:textId="77777777" w:rsidR="00C072C1" w:rsidRPr="00090133" w:rsidRDefault="00C072C1" w:rsidP="00F92B3F">
            <w:pPr>
              <w:pStyle w:val="TableText"/>
              <w:rPr>
                <w:szCs w:val="16"/>
                <w:lang w:val="en-GB"/>
              </w:rPr>
            </w:pPr>
            <w:r w:rsidRPr="00090133">
              <w:rPr>
                <w:szCs w:val="16"/>
                <w:lang w:val="en-GB"/>
              </w:rPr>
              <w:t>Azure Resource Manager (ARM) Template Authoring Planning and Development</w:t>
            </w:r>
          </w:p>
          <w:p w14:paraId="44735D34" w14:textId="77777777" w:rsidR="003779A1" w:rsidRDefault="003779A1" w:rsidP="00F92B3F">
            <w:pPr>
              <w:pStyle w:val="TableText"/>
              <w:rPr>
                <w:b/>
                <w:szCs w:val="16"/>
                <w:lang w:val="en-GB"/>
              </w:rPr>
            </w:pPr>
          </w:p>
          <w:p w14:paraId="3A1B5C4C" w14:textId="2E1EC3A8" w:rsidR="003779A1" w:rsidRDefault="003779A1" w:rsidP="003779A1">
            <w:pPr>
              <w:pStyle w:val="TableText"/>
              <w:rPr>
                <w:sz w:val="22"/>
              </w:rPr>
            </w:pPr>
            <w:r>
              <w:t>(time-boxed to 5 days)</w:t>
            </w:r>
          </w:p>
          <w:p w14:paraId="05F5E1C9" w14:textId="4C99D453" w:rsidR="003779A1" w:rsidRPr="00E66DB8" w:rsidRDefault="003779A1" w:rsidP="00F92B3F">
            <w:pPr>
              <w:pStyle w:val="TableText"/>
              <w:rPr>
                <w:rFonts w:cs="Segoe UI"/>
                <w:b/>
                <w:szCs w:val="16"/>
              </w:rPr>
            </w:pPr>
          </w:p>
        </w:tc>
        <w:tc>
          <w:tcPr>
            <w:tcW w:w="3060" w:type="dxa"/>
          </w:tcPr>
          <w:p w14:paraId="44E38B86" w14:textId="5934F735" w:rsidR="00C072C1" w:rsidRPr="00492CBD" w:rsidRDefault="0074306B" w:rsidP="00022073">
            <w:pPr>
              <w:pStyle w:val="TableText"/>
              <w:rPr>
                <w:szCs w:val="16"/>
              </w:rPr>
            </w:pPr>
            <w:r>
              <w:rPr>
                <w:szCs w:val="16"/>
              </w:rPr>
              <w:t xml:space="preserve">Development of ARM Template Samples </w:t>
            </w:r>
          </w:p>
        </w:tc>
        <w:tc>
          <w:tcPr>
            <w:tcW w:w="3510" w:type="dxa"/>
          </w:tcPr>
          <w:p w14:paraId="062805E2" w14:textId="77777777" w:rsidR="0074306B" w:rsidRPr="0074306B" w:rsidRDefault="0074306B" w:rsidP="00FE2FCE">
            <w:pPr>
              <w:pStyle w:val="ListParagraph"/>
              <w:numPr>
                <w:ilvl w:val="0"/>
                <w:numId w:val="30"/>
              </w:numPr>
              <w:rPr>
                <w:rFonts w:cs="Segoe UI"/>
                <w:szCs w:val="16"/>
              </w:rPr>
            </w:pPr>
            <w:r w:rsidRPr="0074306B">
              <w:rPr>
                <w:rFonts w:cs="Segoe UI"/>
                <w:szCs w:val="16"/>
              </w:rPr>
              <w:t>Configure Visual Studio, load sample templates, demonstration of the applicable features</w:t>
            </w:r>
          </w:p>
          <w:p w14:paraId="487675AF" w14:textId="77777777" w:rsidR="0074306B" w:rsidRPr="0074306B" w:rsidRDefault="0074306B" w:rsidP="00FE2FCE">
            <w:pPr>
              <w:pStyle w:val="ListParagraph"/>
              <w:numPr>
                <w:ilvl w:val="0"/>
                <w:numId w:val="30"/>
              </w:numPr>
              <w:rPr>
                <w:rFonts w:cs="Segoe UI"/>
                <w:szCs w:val="16"/>
              </w:rPr>
            </w:pPr>
            <w:r w:rsidRPr="0074306B">
              <w:rPr>
                <w:rFonts w:cs="Segoe UI"/>
                <w:szCs w:val="16"/>
              </w:rPr>
              <w:t>Develop Sample Azure Resource Manager template (based on Microsoft Provided sample)</w:t>
            </w:r>
          </w:p>
          <w:p w14:paraId="038D9877" w14:textId="77777777" w:rsidR="0074306B" w:rsidRPr="0074306B" w:rsidRDefault="0074306B" w:rsidP="00FE2FCE">
            <w:pPr>
              <w:pStyle w:val="ListParagraph"/>
              <w:numPr>
                <w:ilvl w:val="0"/>
                <w:numId w:val="30"/>
              </w:numPr>
              <w:rPr>
                <w:rFonts w:cs="Segoe UI"/>
                <w:szCs w:val="16"/>
              </w:rPr>
            </w:pPr>
            <w:r w:rsidRPr="0074306B">
              <w:rPr>
                <w:rFonts w:cs="Segoe UI"/>
                <w:szCs w:val="16"/>
              </w:rPr>
              <w:t>Develop Sample Azure Resource Manager template (based on specification)</w:t>
            </w:r>
          </w:p>
          <w:p w14:paraId="47DD930C" w14:textId="6A1EB132" w:rsidR="00C072C1" w:rsidRPr="00E66DB8" w:rsidRDefault="0074306B" w:rsidP="00FE2FCE">
            <w:pPr>
              <w:pStyle w:val="ListParagraph"/>
              <w:numPr>
                <w:ilvl w:val="0"/>
                <w:numId w:val="30"/>
              </w:numPr>
              <w:rPr>
                <w:rFonts w:cs="Segoe UI"/>
                <w:szCs w:val="16"/>
              </w:rPr>
            </w:pPr>
            <w:r w:rsidRPr="0074306B">
              <w:rPr>
                <w:rFonts w:cs="Segoe UI"/>
                <w:szCs w:val="16"/>
              </w:rPr>
              <w:t xml:space="preserve">Develop ARM Template Publishing Plan </w:t>
            </w:r>
            <w:proofErr w:type="gramStart"/>
            <w:r w:rsidRPr="0074306B">
              <w:rPr>
                <w:rFonts w:cs="Segoe UI"/>
                <w:szCs w:val="16"/>
              </w:rPr>
              <w:t>(.json</w:t>
            </w:r>
            <w:proofErr w:type="gramEnd"/>
            <w:r w:rsidRPr="0074306B">
              <w:rPr>
                <w:rFonts w:cs="Segoe UI"/>
                <w:szCs w:val="16"/>
              </w:rPr>
              <w:t>, Portal, PowerShell and required RBAC roles)</w:t>
            </w:r>
          </w:p>
        </w:tc>
      </w:tr>
      <w:tr w:rsidR="00C072C1" w:rsidRPr="007C4226" w14:paraId="12BC5FFA" w14:textId="77777777" w:rsidTr="00F92B3F">
        <w:tc>
          <w:tcPr>
            <w:tcW w:w="2790" w:type="dxa"/>
          </w:tcPr>
          <w:p w14:paraId="35F423E9" w14:textId="77777777" w:rsidR="00C072C1" w:rsidRPr="00090133" w:rsidRDefault="00C072C1" w:rsidP="00F92B3F">
            <w:pPr>
              <w:pStyle w:val="TableText"/>
              <w:rPr>
                <w:szCs w:val="16"/>
                <w:lang w:val="en-GB"/>
              </w:rPr>
            </w:pPr>
            <w:r w:rsidRPr="00090133">
              <w:rPr>
                <w:szCs w:val="16"/>
                <w:lang w:val="en-GB"/>
              </w:rPr>
              <w:t>Azure Operations Planning</w:t>
            </w:r>
          </w:p>
          <w:p w14:paraId="1DBE7112" w14:textId="77777777" w:rsidR="003779A1" w:rsidRDefault="003779A1" w:rsidP="00F92B3F">
            <w:pPr>
              <w:pStyle w:val="TableText"/>
              <w:rPr>
                <w:b/>
                <w:szCs w:val="16"/>
                <w:lang w:val="en-GB"/>
              </w:rPr>
            </w:pPr>
          </w:p>
          <w:p w14:paraId="1CC3F19B" w14:textId="77777777" w:rsidR="003779A1" w:rsidRDefault="003779A1" w:rsidP="003779A1">
            <w:pPr>
              <w:pStyle w:val="TableText"/>
              <w:rPr>
                <w:sz w:val="22"/>
              </w:rPr>
            </w:pPr>
            <w:r>
              <w:t>(time-boxed to 2 days)</w:t>
            </w:r>
          </w:p>
          <w:p w14:paraId="4CE48F94" w14:textId="7EEB2384" w:rsidR="003779A1" w:rsidRPr="0033030C" w:rsidRDefault="003779A1" w:rsidP="00F92B3F">
            <w:pPr>
              <w:pStyle w:val="TableText"/>
              <w:rPr>
                <w:rFonts w:cs="Segoe UI"/>
                <w:b/>
                <w:szCs w:val="16"/>
              </w:rPr>
            </w:pPr>
          </w:p>
        </w:tc>
        <w:tc>
          <w:tcPr>
            <w:tcW w:w="3060" w:type="dxa"/>
          </w:tcPr>
          <w:p w14:paraId="7764F8CE" w14:textId="4C52927E" w:rsidR="00C072C1" w:rsidRPr="0033030C" w:rsidRDefault="00B13217" w:rsidP="003779A1">
            <w:pPr>
              <w:pStyle w:val="TableText"/>
              <w:rPr>
                <w:rFonts w:cs="Segoe UI"/>
                <w:szCs w:val="16"/>
              </w:rPr>
            </w:pPr>
            <w:r w:rsidRPr="0033030C">
              <w:rPr>
                <w:rFonts w:cs="Segoe UI"/>
                <w:szCs w:val="16"/>
              </w:rPr>
              <w:t xml:space="preserve">Review and Development of Sample </w:t>
            </w:r>
            <w:r w:rsidRPr="00022073">
              <w:rPr>
                <w:szCs w:val="16"/>
              </w:rPr>
              <w:t>Azure</w:t>
            </w:r>
            <w:r w:rsidRPr="0033030C">
              <w:rPr>
                <w:rFonts w:cs="Segoe UI"/>
                <w:szCs w:val="16"/>
              </w:rPr>
              <w:t xml:space="preserve"> Operations Plan Artifacts</w:t>
            </w:r>
          </w:p>
        </w:tc>
        <w:tc>
          <w:tcPr>
            <w:tcW w:w="3510" w:type="dxa"/>
          </w:tcPr>
          <w:p w14:paraId="4F9F6F8F"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ample Service Map</w:t>
            </w:r>
          </w:p>
          <w:p w14:paraId="3287A1FC"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ample Service Description</w:t>
            </w:r>
          </w:p>
          <w:p w14:paraId="185DFCA4"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ample Service Integration Checklist</w:t>
            </w:r>
          </w:p>
          <w:p w14:paraId="68B1ECFA" w14:textId="77777777" w:rsidR="0074306B" w:rsidRPr="0074306B" w:rsidRDefault="0074306B" w:rsidP="00FE2FCE">
            <w:pPr>
              <w:pStyle w:val="ListParagraph"/>
              <w:numPr>
                <w:ilvl w:val="0"/>
                <w:numId w:val="30"/>
              </w:numPr>
              <w:rPr>
                <w:rFonts w:cs="Segoe UI"/>
                <w:szCs w:val="16"/>
              </w:rPr>
            </w:pPr>
            <w:r w:rsidRPr="0074306B">
              <w:rPr>
                <w:rFonts w:cs="Segoe UI"/>
                <w:szCs w:val="16"/>
              </w:rPr>
              <w:t>Review Service Broker Function</w:t>
            </w:r>
          </w:p>
          <w:p w14:paraId="0CDD2504" w14:textId="7719D9E1" w:rsidR="0074306B" w:rsidRPr="0074306B" w:rsidRDefault="0074306B" w:rsidP="00FE2FCE">
            <w:pPr>
              <w:pStyle w:val="ListParagraph"/>
              <w:numPr>
                <w:ilvl w:val="0"/>
                <w:numId w:val="30"/>
              </w:numPr>
              <w:rPr>
                <w:rFonts w:cs="Segoe UI"/>
                <w:szCs w:val="16"/>
              </w:rPr>
            </w:pPr>
            <w:r w:rsidRPr="0074306B">
              <w:rPr>
                <w:rFonts w:cs="Segoe UI"/>
                <w:szCs w:val="16"/>
              </w:rPr>
              <w:t>Review Sample Azure</w:t>
            </w:r>
            <w:r w:rsidR="00252B9C">
              <w:rPr>
                <w:rFonts w:cs="Segoe UI"/>
                <w:szCs w:val="16"/>
              </w:rPr>
              <w:t xml:space="preserve"> </w:t>
            </w:r>
            <w:r w:rsidRPr="0074306B">
              <w:rPr>
                <w:rFonts w:cs="Segoe UI"/>
                <w:szCs w:val="16"/>
              </w:rPr>
              <w:t>IaaS RACI Chart</w:t>
            </w:r>
          </w:p>
          <w:p w14:paraId="1AE1B70A" w14:textId="66A10321" w:rsidR="0074306B" w:rsidRPr="0074306B" w:rsidRDefault="0074306B" w:rsidP="00FE2FCE">
            <w:pPr>
              <w:pStyle w:val="ListParagraph"/>
              <w:numPr>
                <w:ilvl w:val="0"/>
                <w:numId w:val="30"/>
              </w:numPr>
              <w:rPr>
                <w:rFonts w:cs="Segoe UI"/>
                <w:szCs w:val="16"/>
              </w:rPr>
            </w:pPr>
            <w:r w:rsidRPr="0074306B">
              <w:rPr>
                <w:rFonts w:cs="Segoe UI"/>
                <w:szCs w:val="16"/>
              </w:rPr>
              <w:t>Review Sample Azure</w:t>
            </w:r>
            <w:r w:rsidR="00252B9C">
              <w:rPr>
                <w:rFonts w:cs="Segoe UI"/>
                <w:szCs w:val="16"/>
              </w:rPr>
              <w:t xml:space="preserve"> </w:t>
            </w:r>
            <w:r w:rsidRPr="0074306B">
              <w:rPr>
                <w:rFonts w:cs="Segoe UI"/>
                <w:szCs w:val="16"/>
              </w:rPr>
              <w:t>IaaS Operational Tasks</w:t>
            </w:r>
          </w:p>
          <w:p w14:paraId="7D03B825" w14:textId="2A1867FC" w:rsidR="00C072C1" w:rsidRPr="00E66DB8" w:rsidRDefault="0074306B" w:rsidP="00252B9C">
            <w:pPr>
              <w:pStyle w:val="ListParagraph"/>
              <w:numPr>
                <w:ilvl w:val="0"/>
                <w:numId w:val="30"/>
              </w:numPr>
              <w:rPr>
                <w:rFonts w:cs="Segoe UI"/>
                <w:szCs w:val="16"/>
              </w:rPr>
            </w:pPr>
            <w:r w:rsidRPr="0074306B">
              <w:rPr>
                <w:rFonts w:cs="Segoe UI"/>
                <w:szCs w:val="16"/>
              </w:rPr>
              <w:lastRenderedPageBreak/>
              <w:t>Review Sam</w:t>
            </w:r>
            <w:r w:rsidR="00252B9C">
              <w:rPr>
                <w:rFonts w:cs="Segoe UI"/>
                <w:szCs w:val="16"/>
              </w:rPr>
              <w:t>ple Azure</w:t>
            </w:r>
            <w:r w:rsidRPr="0074306B">
              <w:rPr>
                <w:rFonts w:cs="Segoe UI"/>
                <w:szCs w:val="16"/>
              </w:rPr>
              <w:t xml:space="preserve"> IaaS Role Guidance</w:t>
            </w:r>
          </w:p>
        </w:tc>
      </w:tr>
    </w:tbl>
    <w:p w14:paraId="411CF1B6" w14:textId="77777777" w:rsidR="00DD1332" w:rsidRDefault="00DD1332" w:rsidP="00DD1332">
      <w:pPr>
        <w:rPr>
          <w:rFonts w:asciiTheme="minorHAnsi" w:eastAsiaTheme="minorHAnsi" w:hAnsiTheme="minorHAnsi"/>
          <w:color w:val="557EB9"/>
          <w:sz w:val="28"/>
        </w:rPr>
      </w:pPr>
    </w:p>
    <w:p w14:paraId="0E719D86" w14:textId="77777777" w:rsidR="00DD1332" w:rsidRPr="0092197A" w:rsidRDefault="00DD1332" w:rsidP="0083556B">
      <w:pPr>
        <w:pStyle w:val="Heading5"/>
      </w:pPr>
      <w:r w:rsidRPr="0092197A">
        <w:t>Key Customer Activities</w:t>
      </w:r>
    </w:p>
    <w:p w14:paraId="37B4DF51" w14:textId="40D62F57" w:rsidR="00DD1332" w:rsidRPr="0092197A" w:rsidRDefault="00DD1332" w:rsidP="00DD1332">
      <w:pPr>
        <w:pStyle w:val="CaptionMSTable"/>
        <w:rPr>
          <w:rFonts w:asciiTheme="minorHAnsi" w:hAnsiTheme="minorHAnsi"/>
        </w:rPr>
      </w:pPr>
      <w:bookmarkStart w:id="117" w:name="_Toc352084097"/>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2</w:t>
      </w:r>
      <w:r w:rsidRPr="0092197A">
        <w:rPr>
          <w:rFonts w:asciiTheme="minorHAnsi" w:hAnsiTheme="minorHAnsi"/>
          <w:noProof/>
        </w:rPr>
        <w:fldChar w:fldCharType="end"/>
      </w:r>
      <w:r>
        <w:rPr>
          <w:rFonts w:asciiTheme="minorHAnsi" w:hAnsiTheme="minorHAnsi"/>
        </w:rPr>
        <w:t>: Key Customer Activities</w:t>
      </w:r>
      <w:bookmarkEnd w:id="117"/>
    </w:p>
    <w:tbl>
      <w:tblPr>
        <w:tblStyle w:val="TableGrid"/>
        <w:tblW w:w="9455" w:type="dxa"/>
        <w:tblLook w:val="04A0" w:firstRow="1" w:lastRow="0" w:firstColumn="1" w:lastColumn="0" w:noHBand="0" w:noVBand="1"/>
      </w:tblPr>
      <w:tblGrid>
        <w:gridCol w:w="4947"/>
        <w:gridCol w:w="4508"/>
      </w:tblGrid>
      <w:tr w:rsidR="00DD1332" w:rsidRPr="00236E80" w14:paraId="636BC7B4" w14:textId="77777777" w:rsidTr="00425617">
        <w:trPr>
          <w:cnfStyle w:val="100000000000" w:firstRow="1" w:lastRow="0" w:firstColumn="0" w:lastColumn="0" w:oddVBand="0" w:evenVBand="0" w:oddHBand="0" w:evenHBand="0" w:firstRowFirstColumn="0" w:firstRowLastColumn="0" w:lastRowFirstColumn="0" w:lastRowLastColumn="0"/>
        </w:trPr>
        <w:tc>
          <w:tcPr>
            <w:tcW w:w="4947" w:type="dxa"/>
            <w:hideMark/>
          </w:tcPr>
          <w:p w14:paraId="30E804C3" w14:textId="77777777" w:rsidR="00DD1332" w:rsidRPr="00236E80" w:rsidRDefault="00DD1332" w:rsidP="0083556B">
            <w:pPr>
              <w:pStyle w:val="TableText"/>
            </w:pPr>
            <w:r w:rsidRPr="00236E80">
              <w:rPr>
                <w:szCs w:val="16"/>
              </w:rPr>
              <w:t>Activity</w:t>
            </w:r>
          </w:p>
        </w:tc>
        <w:tc>
          <w:tcPr>
            <w:tcW w:w="4508" w:type="dxa"/>
          </w:tcPr>
          <w:p w14:paraId="500B7A9D" w14:textId="77777777" w:rsidR="00DD1332" w:rsidRPr="00236E80" w:rsidRDefault="00DD1332" w:rsidP="0083556B">
            <w:pPr>
              <w:pStyle w:val="TableText"/>
            </w:pPr>
            <w:r w:rsidRPr="00236E80">
              <w:rPr>
                <w:szCs w:val="16"/>
              </w:rPr>
              <w:t>Description</w:t>
            </w:r>
          </w:p>
        </w:tc>
      </w:tr>
      <w:tr w:rsidR="00DD1332" w:rsidRPr="00236E80" w14:paraId="6E85D257" w14:textId="77777777" w:rsidTr="00425617">
        <w:tc>
          <w:tcPr>
            <w:tcW w:w="4947" w:type="dxa"/>
          </w:tcPr>
          <w:p w14:paraId="38D92918" w14:textId="77777777" w:rsidR="00DD1332" w:rsidRPr="0083556B" w:rsidRDefault="00DD1332" w:rsidP="0083556B">
            <w:pPr>
              <w:pStyle w:val="TableText"/>
              <w:rPr>
                <w:b/>
              </w:rPr>
            </w:pPr>
            <w:r w:rsidRPr="0083556B">
              <w:rPr>
                <w:szCs w:val="16"/>
              </w:rPr>
              <w:t>Identify key participants (management and subject matter professionals) for system integration</w:t>
            </w:r>
          </w:p>
        </w:tc>
        <w:tc>
          <w:tcPr>
            <w:tcW w:w="4508" w:type="dxa"/>
          </w:tcPr>
          <w:p w14:paraId="7E0A5C5A" w14:textId="77777777" w:rsidR="00DD1332" w:rsidRPr="0083556B" w:rsidRDefault="00DD1332" w:rsidP="0083556B">
            <w:pPr>
              <w:pStyle w:val="TableText"/>
              <w:rPr>
                <w:b/>
              </w:rPr>
            </w:pPr>
            <w:r w:rsidRPr="0083556B">
              <w:rPr>
                <w:szCs w:val="16"/>
              </w:rPr>
              <w:t>Confirm key personnel are identified to confirm deployment times are reduced</w:t>
            </w:r>
          </w:p>
        </w:tc>
      </w:tr>
      <w:tr w:rsidR="0040201C" w:rsidRPr="00236E80" w14:paraId="6BA71565" w14:textId="77777777" w:rsidTr="00425617">
        <w:tc>
          <w:tcPr>
            <w:tcW w:w="4947" w:type="dxa"/>
          </w:tcPr>
          <w:p w14:paraId="05DDCCB4" w14:textId="39EA74B9" w:rsidR="0040201C" w:rsidRPr="0040201C" w:rsidRDefault="0040201C" w:rsidP="0040201C">
            <w:pPr>
              <w:pStyle w:val="TableText"/>
              <w:rPr>
                <w:b/>
                <w:highlight w:val="yellow"/>
              </w:rPr>
            </w:pPr>
            <w:r w:rsidRPr="00FC3C7A">
              <w:t>Change Management</w:t>
            </w:r>
          </w:p>
        </w:tc>
        <w:tc>
          <w:tcPr>
            <w:tcW w:w="4508" w:type="dxa"/>
          </w:tcPr>
          <w:p w14:paraId="2902CE0A" w14:textId="1BC733FD" w:rsidR="0040201C" w:rsidRPr="0040201C" w:rsidRDefault="0040201C" w:rsidP="0040201C">
            <w:pPr>
              <w:pStyle w:val="TableText"/>
              <w:rPr>
                <w:highlight w:val="yellow"/>
              </w:rPr>
            </w:pPr>
            <w:r w:rsidRPr="00FA4B66">
              <w:t>Change management approvals</w:t>
            </w:r>
          </w:p>
        </w:tc>
      </w:tr>
      <w:tr w:rsidR="00DD1332" w:rsidRPr="00236E80" w14:paraId="5E8B6A24" w14:textId="77777777" w:rsidTr="00425617">
        <w:tc>
          <w:tcPr>
            <w:tcW w:w="4947" w:type="dxa"/>
          </w:tcPr>
          <w:p w14:paraId="03ECB3A3" w14:textId="60467DC6" w:rsidR="00DD1332" w:rsidRPr="0083556B" w:rsidRDefault="00DD1332" w:rsidP="0083556B">
            <w:pPr>
              <w:pStyle w:val="TableText"/>
              <w:rPr>
                <w:b/>
              </w:rPr>
            </w:pPr>
            <w:r w:rsidRPr="0083556B">
              <w:rPr>
                <w:szCs w:val="16"/>
              </w:rPr>
              <w:t>Perform onsite hardware/</w:t>
            </w:r>
            <w:proofErr w:type="spellStart"/>
            <w:r w:rsidRPr="0083556B">
              <w:rPr>
                <w:szCs w:val="16"/>
              </w:rPr>
              <w:t>v</w:t>
            </w:r>
            <w:r w:rsidR="006569F7">
              <w:rPr>
                <w:szCs w:val="16"/>
              </w:rPr>
              <w:t>irtualis</w:t>
            </w:r>
            <w:r w:rsidRPr="0083556B">
              <w:rPr>
                <w:szCs w:val="16"/>
              </w:rPr>
              <w:t>ed</w:t>
            </w:r>
            <w:proofErr w:type="spellEnd"/>
            <w:r w:rsidRPr="0083556B">
              <w:rPr>
                <w:szCs w:val="16"/>
              </w:rPr>
              <w:t xml:space="preserve"> system installation and configuration</w:t>
            </w:r>
          </w:p>
        </w:tc>
        <w:tc>
          <w:tcPr>
            <w:tcW w:w="4508" w:type="dxa"/>
          </w:tcPr>
          <w:p w14:paraId="2AB43614" w14:textId="0254B5FF" w:rsidR="00DD1332" w:rsidRPr="0083556B" w:rsidRDefault="00DD1332" w:rsidP="00850E2D">
            <w:pPr>
              <w:pStyle w:val="TableText"/>
              <w:rPr>
                <w:b/>
              </w:rPr>
            </w:pPr>
            <w:r w:rsidRPr="0083556B">
              <w:rPr>
                <w:szCs w:val="16"/>
              </w:rPr>
              <w:t xml:space="preserve">Actively assist in the onsite hardware and </w:t>
            </w:r>
            <w:proofErr w:type="spellStart"/>
            <w:r w:rsidR="006569F7">
              <w:rPr>
                <w:szCs w:val="16"/>
              </w:rPr>
              <w:t>virtualis</w:t>
            </w:r>
            <w:r w:rsidRPr="0083556B">
              <w:rPr>
                <w:szCs w:val="16"/>
              </w:rPr>
              <w:t>ed</w:t>
            </w:r>
            <w:proofErr w:type="spellEnd"/>
            <w:r w:rsidRPr="0083556B">
              <w:rPr>
                <w:szCs w:val="16"/>
              </w:rPr>
              <w:t xml:space="preserve"> system installation</w:t>
            </w:r>
            <w:r w:rsidR="00B169F8">
              <w:rPr>
                <w:szCs w:val="16"/>
              </w:rPr>
              <w:t xml:space="preserve"> and provide </w:t>
            </w:r>
            <w:r w:rsidR="00850E2D">
              <w:rPr>
                <w:szCs w:val="16"/>
              </w:rPr>
              <w:t>Hyper-V</w:t>
            </w:r>
            <w:r w:rsidR="00B169F8">
              <w:rPr>
                <w:szCs w:val="16"/>
              </w:rPr>
              <w:t xml:space="preserve"> administrative access as required</w:t>
            </w:r>
          </w:p>
        </w:tc>
      </w:tr>
      <w:tr w:rsidR="00DD1332" w:rsidRPr="00236E80" w14:paraId="7038BF3C" w14:textId="77777777" w:rsidTr="00425617">
        <w:tc>
          <w:tcPr>
            <w:tcW w:w="4947" w:type="dxa"/>
          </w:tcPr>
          <w:p w14:paraId="6B4ADDE7" w14:textId="77777777" w:rsidR="00DD1332" w:rsidRPr="008F5D09" w:rsidRDefault="00DD1332" w:rsidP="0083556B">
            <w:pPr>
              <w:pStyle w:val="TableText"/>
              <w:rPr>
                <w:b/>
              </w:rPr>
            </w:pPr>
            <w:r w:rsidRPr="008F5D09">
              <w:rPr>
                <w:szCs w:val="16"/>
              </w:rPr>
              <w:t>Complete all assigned actions by the agreed due dates.</w:t>
            </w:r>
          </w:p>
        </w:tc>
        <w:tc>
          <w:tcPr>
            <w:tcW w:w="4508" w:type="dxa"/>
          </w:tcPr>
          <w:p w14:paraId="322FD630" w14:textId="1BBD0926" w:rsidR="00DD1332" w:rsidRPr="008F5D09" w:rsidRDefault="002137D3" w:rsidP="0083556B">
            <w:pPr>
              <w:pStyle w:val="TableText"/>
              <w:rPr>
                <w:b/>
              </w:rPr>
            </w:pPr>
            <w:r w:rsidRPr="008F5D09">
              <w:rPr>
                <w:szCs w:val="16"/>
              </w:rPr>
              <w:t>N/A</w:t>
            </w:r>
          </w:p>
        </w:tc>
      </w:tr>
    </w:tbl>
    <w:p w14:paraId="546F180C" w14:textId="77777777" w:rsidR="00425617" w:rsidRDefault="00425617" w:rsidP="0083556B"/>
    <w:p w14:paraId="13DB7738" w14:textId="3AD25273" w:rsidR="00DD1332" w:rsidRPr="0092197A" w:rsidRDefault="00425617" w:rsidP="0083556B">
      <w:pPr>
        <w:pStyle w:val="Heading5"/>
      </w:pPr>
      <w:r>
        <w:t>Key Work Products and Deliverables (Microsoft)</w:t>
      </w:r>
    </w:p>
    <w:p w14:paraId="65796A45" w14:textId="3D0DF8C4" w:rsidR="00DD1332" w:rsidRPr="0092197A" w:rsidRDefault="00DD1332" w:rsidP="00DD1332">
      <w:pPr>
        <w:pStyle w:val="CaptionMSTable"/>
        <w:rPr>
          <w:rFonts w:asciiTheme="minorHAnsi" w:hAnsiTheme="minorHAnsi"/>
        </w:rPr>
      </w:pPr>
      <w:bookmarkStart w:id="118" w:name="_Toc352084098"/>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3</w:t>
      </w:r>
      <w:r w:rsidRPr="0092197A">
        <w:rPr>
          <w:rFonts w:asciiTheme="minorHAnsi" w:hAnsiTheme="minorHAnsi"/>
          <w:noProof/>
        </w:rPr>
        <w:fldChar w:fldCharType="end"/>
      </w:r>
      <w:r w:rsidRPr="0092197A">
        <w:rPr>
          <w:rFonts w:asciiTheme="minorHAnsi" w:hAnsiTheme="minorHAnsi"/>
        </w:rPr>
        <w:t>: Key Documents/Objectives (Microsoft)</w:t>
      </w:r>
      <w:bookmarkEnd w:id="118"/>
    </w:p>
    <w:tbl>
      <w:tblPr>
        <w:tblStyle w:val="TableGrid"/>
        <w:tblW w:w="9455" w:type="dxa"/>
        <w:tblLook w:val="04A0" w:firstRow="1" w:lastRow="0" w:firstColumn="1" w:lastColumn="0" w:noHBand="0" w:noVBand="1"/>
      </w:tblPr>
      <w:tblGrid>
        <w:gridCol w:w="4925"/>
        <w:gridCol w:w="4530"/>
      </w:tblGrid>
      <w:tr w:rsidR="00001D40" w:rsidRPr="00001D40" w14:paraId="3DA3F951" w14:textId="77777777" w:rsidTr="00425617">
        <w:trPr>
          <w:cnfStyle w:val="100000000000" w:firstRow="1" w:lastRow="0" w:firstColumn="0" w:lastColumn="0" w:oddVBand="0" w:evenVBand="0" w:oddHBand="0" w:evenHBand="0" w:firstRowFirstColumn="0" w:firstRowLastColumn="0" w:lastRowFirstColumn="0" w:lastRowLastColumn="0"/>
        </w:trPr>
        <w:tc>
          <w:tcPr>
            <w:tcW w:w="4925" w:type="dxa"/>
            <w:hideMark/>
          </w:tcPr>
          <w:p w14:paraId="7DEECB7A" w14:textId="140053F4" w:rsidR="00425617" w:rsidRPr="00001D40" w:rsidRDefault="00425617" w:rsidP="0083556B">
            <w:pPr>
              <w:pStyle w:val="TableText"/>
            </w:pPr>
            <w:r w:rsidRPr="00001D40">
              <w:t>Key Work Products and Deliverables (Microsoft)</w:t>
            </w:r>
          </w:p>
        </w:tc>
        <w:tc>
          <w:tcPr>
            <w:tcW w:w="4530" w:type="dxa"/>
          </w:tcPr>
          <w:p w14:paraId="4D011589" w14:textId="6BA1796D" w:rsidR="00425617" w:rsidRPr="00001D40" w:rsidRDefault="00425617" w:rsidP="0083556B">
            <w:pPr>
              <w:pStyle w:val="TableText"/>
            </w:pPr>
            <w:r w:rsidRPr="00001D40">
              <w:t>Description</w:t>
            </w:r>
          </w:p>
        </w:tc>
      </w:tr>
      <w:tr w:rsidR="00425617" w:rsidRPr="00425617" w14:paraId="0A084F82" w14:textId="77777777" w:rsidTr="00425617">
        <w:tc>
          <w:tcPr>
            <w:tcW w:w="4925" w:type="dxa"/>
          </w:tcPr>
          <w:p w14:paraId="56A07C61" w14:textId="5482EC4E" w:rsidR="00425617" w:rsidRPr="0083556B" w:rsidRDefault="00425617" w:rsidP="0083556B">
            <w:pPr>
              <w:pStyle w:val="TableText"/>
              <w:rPr>
                <w:b/>
                <w:szCs w:val="16"/>
              </w:rPr>
            </w:pPr>
            <w:r w:rsidRPr="0083556B">
              <w:rPr>
                <w:szCs w:val="16"/>
              </w:rPr>
              <w:t>Assist with the deployment of all required systems</w:t>
            </w:r>
            <w:r w:rsidR="00C34E22">
              <w:rPr>
                <w:szCs w:val="16"/>
              </w:rPr>
              <w:t xml:space="preserve"> </w:t>
            </w:r>
          </w:p>
        </w:tc>
        <w:tc>
          <w:tcPr>
            <w:tcW w:w="4530" w:type="dxa"/>
          </w:tcPr>
          <w:p w14:paraId="65D07AEA" w14:textId="3BE79D69" w:rsidR="00425617" w:rsidRPr="0083556B" w:rsidRDefault="00C34E22" w:rsidP="00252B9C">
            <w:pPr>
              <w:pStyle w:val="TableText"/>
              <w:rPr>
                <w:szCs w:val="16"/>
              </w:rPr>
            </w:pPr>
            <w:r>
              <w:rPr>
                <w:szCs w:val="16"/>
              </w:rPr>
              <w:t xml:space="preserve">Provisioning </w:t>
            </w:r>
            <w:r w:rsidR="0040201C">
              <w:rPr>
                <w:szCs w:val="16"/>
              </w:rPr>
              <w:t>and</w:t>
            </w:r>
            <w:r>
              <w:rPr>
                <w:szCs w:val="16"/>
              </w:rPr>
              <w:t xml:space="preserve"> assistance with the configuration of the </w:t>
            </w:r>
            <w:r w:rsidR="00252B9C">
              <w:rPr>
                <w:szCs w:val="16"/>
              </w:rPr>
              <w:t xml:space="preserve">Development and Azure </w:t>
            </w:r>
            <w:r>
              <w:rPr>
                <w:szCs w:val="16"/>
              </w:rPr>
              <w:t>environment</w:t>
            </w:r>
            <w:r w:rsidR="00252B9C">
              <w:rPr>
                <w:szCs w:val="16"/>
              </w:rPr>
              <w:t>s</w:t>
            </w:r>
          </w:p>
        </w:tc>
      </w:tr>
    </w:tbl>
    <w:p w14:paraId="271C0DFD" w14:textId="77777777" w:rsidR="00C377A1" w:rsidRDefault="00C377A1" w:rsidP="0083556B"/>
    <w:p w14:paraId="6FD0426F" w14:textId="77777777" w:rsidR="007D24C5" w:rsidRDefault="007D24C5" w:rsidP="007D24C5">
      <w:pPr>
        <w:pStyle w:val="Heading5"/>
      </w:pPr>
      <w:r w:rsidRPr="008F1985">
        <w:t>Key Work Products and Deliverables (Customer)</w:t>
      </w:r>
    </w:p>
    <w:p w14:paraId="23918DC5" w14:textId="2A395D80" w:rsidR="007D24C5" w:rsidRPr="00DA0FA2" w:rsidRDefault="007D24C5" w:rsidP="007D24C5">
      <w:pPr>
        <w:rPr>
          <w:rFonts w:asciiTheme="minorHAnsi" w:hAnsiTheme="minorHAnsi"/>
        </w:rPr>
      </w:pPr>
      <w:r w:rsidRPr="00DA0FA2">
        <w:rPr>
          <w:rFonts w:asciiTheme="minorHAnsi" w:eastAsiaTheme="minorHAnsi" w:hAnsiTheme="minorHAnsi"/>
          <w:i/>
          <w:color w:val="525051"/>
          <w:sz w:val="16"/>
          <w:szCs w:val="16"/>
        </w:rPr>
        <w:t xml:space="preserve">Table </w:t>
      </w:r>
      <w:r w:rsidRPr="002B76EB">
        <w:rPr>
          <w:rFonts w:asciiTheme="minorHAnsi" w:eastAsiaTheme="minorHAnsi" w:hAnsiTheme="minorHAnsi"/>
          <w:i/>
          <w:color w:val="525051"/>
          <w:sz w:val="16"/>
          <w:szCs w:val="16"/>
        </w:rPr>
        <w:fldChar w:fldCharType="begin"/>
      </w:r>
      <w:r w:rsidRPr="00DA0FA2">
        <w:rPr>
          <w:rFonts w:asciiTheme="minorHAnsi" w:eastAsiaTheme="minorHAnsi" w:hAnsiTheme="minorHAnsi"/>
          <w:i/>
          <w:color w:val="525051"/>
          <w:sz w:val="16"/>
          <w:szCs w:val="16"/>
        </w:rPr>
        <w:instrText xml:space="preserve"> SEQ Table \* ARABIC </w:instrText>
      </w:r>
      <w:r w:rsidRPr="002B76EB">
        <w:rPr>
          <w:rFonts w:asciiTheme="minorHAnsi" w:eastAsiaTheme="minorHAnsi" w:hAnsiTheme="minorHAnsi"/>
          <w:i/>
          <w:color w:val="525051"/>
          <w:sz w:val="16"/>
          <w:szCs w:val="16"/>
        </w:rPr>
        <w:fldChar w:fldCharType="separate"/>
      </w:r>
      <w:r w:rsidR="00817F2A">
        <w:rPr>
          <w:rFonts w:asciiTheme="minorHAnsi" w:eastAsiaTheme="minorHAnsi" w:hAnsiTheme="minorHAnsi"/>
          <w:i/>
          <w:noProof/>
          <w:color w:val="525051"/>
          <w:sz w:val="16"/>
          <w:szCs w:val="16"/>
        </w:rPr>
        <w:t>14</w:t>
      </w:r>
      <w:r w:rsidRPr="002B76EB">
        <w:rPr>
          <w:rFonts w:asciiTheme="minorHAnsi" w:eastAsiaTheme="minorHAnsi" w:hAnsiTheme="minorHAnsi"/>
          <w:i/>
          <w:color w:val="525051"/>
          <w:sz w:val="16"/>
          <w:szCs w:val="16"/>
        </w:rPr>
        <w:fldChar w:fldCharType="end"/>
      </w:r>
      <w:r w:rsidRPr="00DA0FA2">
        <w:rPr>
          <w:rFonts w:asciiTheme="minorHAnsi" w:eastAsiaTheme="minorHAnsi" w:hAnsiTheme="minorHAnsi"/>
          <w:i/>
          <w:color w:val="525051"/>
          <w:sz w:val="16"/>
          <w:szCs w:val="16"/>
        </w:rPr>
        <w:t>: Key Work Products and Deliverables (</w:t>
      </w:r>
      <w:r>
        <w:rPr>
          <w:rFonts w:asciiTheme="minorHAnsi" w:eastAsiaTheme="minorHAnsi" w:hAnsiTheme="minorHAnsi"/>
          <w:i/>
          <w:color w:val="525051"/>
          <w:sz w:val="16"/>
          <w:szCs w:val="16"/>
        </w:rPr>
        <w:t>Customer</w:t>
      </w:r>
      <w:r w:rsidRPr="00DA0FA2">
        <w:rPr>
          <w:rFonts w:asciiTheme="minorHAnsi" w:eastAsiaTheme="minorHAnsi" w:hAnsiTheme="minorHAnsi"/>
          <w:i/>
          <w:color w:val="525051"/>
          <w:sz w:val="16"/>
          <w:szCs w:val="16"/>
        </w:rPr>
        <w:t>)</w:t>
      </w:r>
    </w:p>
    <w:tbl>
      <w:tblPr>
        <w:tblStyle w:val="TableGrid"/>
        <w:tblW w:w="0" w:type="auto"/>
        <w:tblLook w:val="04A0" w:firstRow="1" w:lastRow="0" w:firstColumn="1" w:lastColumn="0" w:noHBand="0" w:noVBand="1"/>
      </w:tblPr>
      <w:tblGrid>
        <w:gridCol w:w="4925"/>
        <w:gridCol w:w="4412"/>
      </w:tblGrid>
      <w:tr w:rsidR="007D24C5" w:rsidRPr="004E3BD9" w14:paraId="7466DE12" w14:textId="77777777" w:rsidTr="00236E80">
        <w:trPr>
          <w:cnfStyle w:val="100000000000" w:firstRow="1" w:lastRow="0" w:firstColumn="0" w:lastColumn="0" w:oddVBand="0" w:evenVBand="0" w:oddHBand="0" w:evenHBand="0" w:firstRowFirstColumn="0" w:firstRowLastColumn="0" w:lastRowFirstColumn="0" w:lastRowLastColumn="0"/>
          <w:trHeight w:val="80"/>
        </w:trPr>
        <w:tc>
          <w:tcPr>
            <w:tcW w:w="4925" w:type="dxa"/>
            <w:hideMark/>
          </w:tcPr>
          <w:p w14:paraId="21F87258" w14:textId="77777777" w:rsidR="007D24C5" w:rsidRPr="004E3BD9" w:rsidRDefault="007D24C5" w:rsidP="00236E80">
            <w:pPr>
              <w:pStyle w:val="TableText"/>
            </w:pPr>
            <w:r w:rsidRPr="002B76EB">
              <w:t>Key Work Products and Deliverables (</w:t>
            </w:r>
            <w:r>
              <w:t>Customer</w:t>
            </w:r>
            <w:r w:rsidRPr="002B76EB">
              <w:t>)</w:t>
            </w:r>
          </w:p>
        </w:tc>
        <w:tc>
          <w:tcPr>
            <w:tcW w:w="4412" w:type="dxa"/>
          </w:tcPr>
          <w:p w14:paraId="53476126" w14:textId="77777777" w:rsidR="007D24C5" w:rsidRPr="004E3BD9" w:rsidRDefault="007D24C5" w:rsidP="00236E80">
            <w:pPr>
              <w:pStyle w:val="TableText"/>
            </w:pPr>
            <w:r w:rsidRPr="002B76EB">
              <w:t>Description</w:t>
            </w:r>
          </w:p>
        </w:tc>
      </w:tr>
      <w:tr w:rsidR="002137D3" w:rsidRPr="004E3BD9" w14:paraId="3683E137" w14:textId="77777777" w:rsidTr="00236E80">
        <w:trPr>
          <w:trHeight w:val="80"/>
        </w:trPr>
        <w:tc>
          <w:tcPr>
            <w:tcW w:w="4925" w:type="dxa"/>
          </w:tcPr>
          <w:p w14:paraId="2491A5E0" w14:textId="305463BD" w:rsidR="002137D3" w:rsidRPr="002B76EB" w:rsidRDefault="002137D3" w:rsidP="002137D3">
            <w:pPr>
              <w:pStyle w:val="TableText"/>
            </w:pPr>
            <w:r w:rsidRPr="00082CE5">
              <w:rPr>
                <w:szCs w:val="16"/>
              </w:rPr>
              <w:t>Assist with the deployment of all required systems</w:t>
            </w:r>
          </w:p>
        </w:tc>
        <w:tc>
          <w:tcPr>
            <w:tcW w:w="4412" w:type="dxa"/>
          </w:tcPr>
          <w:p w14:paraId="029558FF" w14:textId="6344F6B4" w:rsidR="002137D3" w:rsidRPr="002B76EB" w:rsidRDefault="00AC7BA6" w:rsidP="00252B9C">
            <w:pPr>
              <w:pStyle w:val="TableText"/>
            </w:pPr>
            <w:r>
              <w:rPr>
                <w:szCs w:val="16"/>
              </w:rPr>
              <w:t xml:space="preserve">Assist with the deployment of </w:t>
            </w:r>
            <w:r w:rsidR="00252B9C">
              <w:rPr>
                <w:szCs w:val="16"/>
              </w:rPr>
              <w:t xml:space="preserve">demonstration </w:t>
            </w:r>
            <w:r>
              <w:rPr>
                <w:szCs w:val="16"/>
              </w:rPr>
              <w:t>workloads</w:t>
            </w:r>
            <w:r w:rsidR="00252B9C">
              <w:rPr>
                <w:szCs w:val="16"/>
              </w:rPr>
              <w:t xml:space="preserve"> and on premises capabilities.</w:t>
            </w:r>
          </w:p>
        </w:tc>
      </w:tr>
      <w:tr w:rsidR="002137D3" w:rsidRPr="002B76EB" w14:paraId="47CA5C89" w14:textId="77777777" w:rsidTr="00236E80">
        <w:tc>
          <w:tcPr>
            <w:tcW w:w="4925" w:type="dxa"/>
          </w:tcPr>
          <w:p w14:paraId="49C91BF0" w14:textId="77777777" w:rsidR="002137D3" w:rsidRPr="002B76EB" w:rsidRDefault="002137D3" w:rsidP="002137D3">
            <w:pPr>
              <w:pStyle w:val="TableText"/>
              <w:rPr>
                <w:szCs w:val="16"/>
              </w:rPr>
            </w:pPr>
            <w:r>
              <w:t>Change Management Approvals</w:t>
            </w:r>
          </w:p>
        </w:tc>
        <w:tc>
          <w:tcPr>
            <w:tcW w:w="4412" w:type="dxa"/>
          </w:tcPr>
          <w:p w14:paraId="4341A100" w14:textId="533D68B3" w:rsidR="002137D3" w:rsidRPr="002B76EB" w:rsidRDefault="00AC7BA6" w:rsidP="00AC7BA6">
            <w:pPr>
              <w:pStyle w:val="TableText"/>
              <w:rPr>
                <w:lang w:val="fr-FR"/>
              </w:rPr>
            </w:pPr>
            <w:r>
              <w:rPr>
                <w:szCs w:val="16"/>
              </w:rPr>
              <w:t>Manage the DIBP change control process</w:t>
            </w:r>
          </w:p>
        </w:tc>
      </w:tr>
    </w:tbl>
    <w:p w14:paraId="394CBDF3" w14:textId="77777777" w:rsidR="007D24C5" w:rsidRDefault="007D24C5" w:rsidP="007D24C5"/>
    <w:p w14:paraId="7BDEE24C" w14:textId="77777777" w:rsidR="00DD1332" w:rsidRPr="0092197A" w:rsidRDefault="00DD1332" w:rsidP="0083556B">
      <w:pPr>
        <w:pStyle w:val="Heading5"/>
      </w:pPr>
      <w:r w:rsidRPr="0092197A">
        <w:lastRenderedPageBreak/>
        <w:t>Key Phase Assumptions</w:t>
      </w:r>
    </w:p>
    <w:p w14:paraId="309C8707" w14:textId="33C91E77" w:rsidR="00DD1332" w:rsidRPr="0092197A" w:rsidRDefault="00DD1332" w:rsidP="00DD1332">
      <w:pPr>
        <w:pStyle w:val="CaptionMSTable"/>
        <w:rPr>
          <w:rFonts w:asciiTheme="minorHAnsi" w:hAnsiTheme="minorHAnsi"/>
        </w:rPr>
      </w:pPr>
      <w:bookmarkStart w:id="119" w:name="_Toc352084099"/>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5</w:t>
      </w:r>
      <w:r w:rsidRPr="0092197A">
        <w:rPr>
          <w:rFonts w:asciiTheme="minorHAnsi" w:hAnsiTheme="minorHAnsi"/>
          <w:noProof/>
        </w:rPr>
        <w:fldChar w:fldCharType="end"/>
      </w:r>
      <w:r w:rsidRPr="0092197A">
        <w:rPr>
          <w:rFonts w:asciiTheme="minorHAnsi" w:hAnsiTheme="minorHAnsi"/>
        </w:rPr>
        <w:t>: Key Phase Assumptions</w:t>
      </w:r>
      <w:bookmarkEnd w:id="119"/>
    </w:p>
    <w:tbl>
      <w:tblPr>
        <w:tblStyle w:val="TableGrid"/>
        <w:tblW w:w="9450" w:type="dxa"/>
        <w:tblLook w:val="04A0" w:firstRow="1" w:lastRow="0" w:firstColumn="1" w:lastColumn="0" w:noHBand="0" w:noVBand="1"/>
      </w:tblPr>
      <w:tblGrid>
        <w:gridCol w:w="9450"/>
      </w:tblGrid>
      <w:tr w:rsidR="00DD1332" w:rsidRPr="00D91BC3" w14:paraId="73A0857A" w14:textId="77777777" w:rsidTr="00425617">
        <w:trPr>
          <w:cnfStyle w:val="100000000000" w:firstRow="1" w:lastRow="0" w:firstColumn="0" w:lastColumn="0" w:oddVBand="0" w:evenVBand="0" w:oddHBand="0" w:evenHBand="0" w:firstRowFirstColumn="0" w:firstRowLastColumn="0" w:lastRowFirstColumn="0" w:lastRowLastColumn="0"/>
        </w:trPr>
        <w:tc>
          <w:tcPr>
            <w:tcW w:w="9450" w:type="dxa"/>
            <w:hideMark/>
          </w:tcPr>
          <w:p w14:paraId="7FF4F679" w14:textId="77777777" w:rsidR="00DD1332" w:rsidRPr="00D91BC3" w:rsidRDefault="00DD1332" w:rsidP="0083556B">
            <w:pPr>
              <w:pStyle w:val="TableText"/>
            </w:pPr>
            <w:r w:rsidRPr="00D91BC3">
              <w:t>Key Phase Assumptions</w:t>
            </w:r>
          </w:p>
        </w:tc>
      </w:tr>
      <w:tr w:rsidR="00DD1332" w:rsidRPr="00D91BC3" w14:paraId="1E9B901F" w14:textId="77777777" w:rsidTr="00425617">
        <w:tc>
          <w:tcPr>
            <w:tcW w:w="9450" w:type="dxa"/>
          </w:tcPr>
          <w:p w14:paraId="702D8D88" w14:textId="076971B8" w:rsidR="00DD1332" w:rsidRPr="00D91BC3" w:rsidRDefault="00DD1332" w:rsidP="0083556B">
            <w:pPr>
              <w:pStyle w:val="TableText"/>
              <w:rPr>
                <w:b/>
              </w:rPr>
            </w:pPr>
            <w:r w:rsidRPr="00D91BC3">
              <w:t>Full participation by Customer decision makers, architects, and subject matter specia</w:t>
            </w:r>
            <w:r w:rsidR="00AC7BA6">
              <w:t xml:space="preserve">lists for hardware and </w:t>
            </w:r>
            <w:proofErr w:type="spellStart"/>
            <w:r w:rsidR="00AC7BA6">
              <w:t>virtualis</w:t>
            </w:r>
            <w:r w:rsidRPr="00D91BC3">
              <w:t>ation</w:t>
            </w:r>
            <w:proofErr w:type="spellEnd"/>
            <w:r w:rsidRPr="00D91BC3">
              <w:t xml:space="preserve"> infrastructure deployment</w:t>
            </w:r>
          </w:p>
        </w:tc>
      </w:tr>
      <w:tr w:rsidR="00DD1332" w:rsidRPr="00D91BC3" w14:paraId="570B1489" w14:textId="77777777" w:rsidTr="00425617">
        <w:tc>
          <w:tcPr>
            <w:tcW w:w="9450" w:type="dxa"/>
          </w:tcPr>
          <w:p w14:paraId="50F4B686" w14:textId="143CED90" w:rsidR="00DD1332" w:rsidRPr="00D91BC3" w:rsidRDefault="00DD1332" w:rsidP="0083556B">
            <w:pPr>
              <w:pStyle w:val="TableText"/>
              <w:rPr>
                <w:b/>
              </w:rPr>
            </w:pPr>
            <w:r w:rsidRPr="00D91BC3">
              <w:t>Hardware integration will be performed by the Customer prior to the architecture implementation in the lab environment</w:t>
            </w:r>
          </w:p>
        </w:tc>
      </w:tr>
    </w:tbl>
    <w:p w14:paraId="03A86E57" w14:textId="77777777" w:rsidR="00C377A1" w:rsidRDefault="00C377A1" w:rsidP="0083556B"/>
    <w:p w14:paraId="5F1FAE26" w14:textId="46643072" w:rsidR="00DD1332" w:rsidRPr="0092197A" w:rsidRDefault="00AC7BA6" w:rsidP="00DD1332">
      <w:pPr>
        <w:pStyle w:val="Heading4Numbered"/>
      </w:pPr>
      <w:proofErr w:type="spellStart"/>
      <w:r>
        <w:t>Stabilis</w:t>
      </w:r>
      <w:r w:rsidR="00DD1332" w:rsidRPr="0092197A">
        <w:t>e</w:t>
      </w:r>
      <w:proofErr w:type="spellEnd"/>
    </w:p>
    <w:p w14:paraId="5D68D499" w14:textId="77777777" w:rsidR="00DD1332" w:rsidRPr="0092197A" w:rsidRDefault="00DD1332" w:rsidP="0083556B">
      <w:pPr>
        <w:pStyle w:val="Heading5"/>
      </w:pPr>
      <w:r w:rsidRPr="0092197A">
        <w:t>Key Microsoft Activities</w:t>
      </w:r>
    </w:p>
    <w:p w14:paraId="19B0E7E5" w14:textId="3148914E" w:rsidR="00DD1332" w:rsidRPr="0092197A" w:rsidRDefault="00DD1332" w:rsidP="00DD1332">
      <w:pPr>
        <w:pStyle w:val="CaptionMSTable"/>
        <w:rPr>
          <w:rFonts w:asciiTheme="minorHAnsi" w:hAnsiTheme="minorHAnsi"/>
          <w:lang w:eastAsia="ja-JP"/>
        </w:rPr>
      </w:pPr>
      <w:bookmarkStart w:id="120" w:name="_Toc352084100"/>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6</w:t>
      </w:r>
      <w:r w:rsidRPr="0092197A">
        <w:rPr>
          <w:rFonts w:asciiTheme="minorHAnsi" w:hAnsiTheme="minorHAnsi"/>
          <w:noProof/>
        </w:rPr>
        <w:fldChar w:fldCharType="end"/>
      </w:r>
      <w:r w:rsidRPr="0092197A">
        <w:rPr>
          <w:rFonts w:asciiTheme="minorHAnsi" w:hAnsiTheme="minorHAnsi"/>
        </w:rPr>
        <w:t xml:space="preserve">: Microsoft Activities: </w:t>
      </w:r>
      <w:proofErr w:type="spellStart"/>
      <w:r w:rsidR="006569F7">
        <w:rPr>
          <w:rFonts w:asciiTheme="minorHAnsi" w:hAnsiTheme="minorHAnsi"/>
        </w:rPr>
        <w:t>Stabilis</w:t>
      </w:r>
      <w:r>
        <w:rPr>
          <w:rFonts w:asciiTheme="minorHAnsi" w:hAnsiTheme="minorHAnsi"/>
        </w:rPr>
        <w:t>e</w:t>
      </w:r>
      <w:proofErr w:type="spellEnd"/>
      <w:r>
        <w:rPr>
          <w:rFonts w:asciiTheme="minorHAnsi" w:hAnsiTheme="minorHAnsi"/>
        </w:rPr>
        <w:t xml:space="preserve"> </w:t>
      </w:r>
      <w:r w:rsidRPr="0092197A">
        <w:rPr>
          <w:rFonts w:asciiTheme="minorHAnsi" w:hAnsiTheme="minorHAnsi"/>
        </w:rPr>
        <w:t>Phase</w:t>
      </w:r>
      <w:bookmarkEnd w:id="120"/>
    </w:p>
    <w:tbl>
      <w:tblPr>
        <w:tblStyle w:val="TableGrid"/>
        <w:tblW w:w="9468" w:type="dxa"/>
        <w:tblLook w:val="04A0" w:firstRow="1" w:lastRow="0" w:firstColumn="1" w:lastColumn="0" w:noHBand="0" w:noVBand="1"/>
      </w:tblPr>
      <w:tblGrid>
        <w:gridCol w:w="2250"/>
        <w:gridCol w:w="3060"/>
        <w:gridCol w:w="4158"/>
      </w:tblGrid>
      <w:tr w:rsidR="00DD1332" w:rsidRPr="00D91BC3" w14:paraId="55C28616" w14:textId="77777777" w:rsidTr="00425617">
        <w:trPr>
          <w:cnfStyle w:val="100000000000" w:firstRow="1" w:lastRow="0" w:firstColumn="0" w:lastColumn="0" w:oddVBand="0" w:evenVBand="0" w:oddHBand="0" w:evenHBand="0" w:firstRowFirstColumn="0" w:firstRowLastColumn="0" w:lastRowFirstColumn="0" w:lastRowLastColumn="0"/>
          <w:trHeight w:val="80"/>
        </w:trPr>
        <w:tc>
          <w:tcPr>
            <w:tcW w:w="2250" w:type="dxa"/>
            <w:hideMark/>
          </w:tcPr>
          <w:p w14:paraId="32BD0EC3" w14:textId="77777777" w:rsidR="00DD1332" w:rsidRPr="005C295D" w:rsidRDefault="00DD1332" w:rsidP="0083556B">
            <w:pPr>
              <w:pStyle w:val="TableText"/>
            </w:pPr>
            <w:r w:rsidRPr="005C295D">
              <w:t>Activity</w:t>
            </w:r>
          </w:p>
        </w:tc>
        <w:tc>
          <w:tcPr>
            <w:tcW w:w="3060" w:type="dxa"/>
            <w:hideMark/>
          </w:tcPr>
          <w:p w14:paraId="19EC2F20" w14:textId="77777777" w:rsidR="00DD1332" w:rsidRPr="005C295D" w:rsidRDefault="00DD1332" w:rsidP="0083556B">
            <w:pPr>
              <w:pStyle w:val="TableText"/>
            </w:pPr>
            <w:r w:rsidRPr="005C295D">
              <w:t>Description</w:t>
            </w:r>
          </w:p>
        </w:tc>
        <w:tc>
          <w:tcPr>
            <w:tcW w:w="4158" w:type="dxa"/>
            <w:hideMark/>
          </w:tcPr>
          <w:p w14:paraId="14D8A1C4" w14:textId="77777777" w:rsidR="00DD1332" w:rsidRPr="00D91BC3" w:rsidRDefault="00DD1332" w:rsidP="0083556B">
            <w:pPr>
              <w:pStyle w:val="TableText"/>
            </w:pPr>
            <w:r w:rsidRPr="00D91BC3">
              <w:t>Details</w:t>
            </w:r>
          </w:p>
        </w:tc>
      </w:tr>
      <w:tr w:rsidR="00150860" w:rsidRPr="00D91BC3" w14:paraId="16BF5565" w14:textId="77777777" w:rsidTr="00425617">
        <w:tc>
          <w:tcPr>
            <w:tcW w:w="2250" w:type="dxa"/>
          </w:tcPr>
          <w:p w14:paraId="2EDF7A88" w14:textId="189E679C" w:rsidR="00150860" w:rsidRPr="00090133" w:rsidRDefault="00150860" w:rsidP="00DD2098">
            <w:pPr>
              <w:pStyle w:val="TableText"/>
              <w:rPr>
                <w:szCs w:val="16"/>
                <w:lang w:val="en-GB"/>
              </w:rPr>
            </w:pPr>
            <w:r w:rsidRPr="00090133">
              <w:rPr>
                <w:szCs w:val="16"/>
                <w:lang w:val="en-GB"/>
              </w:rPr>
              <w:t xml:space="preserve">Cloud Design and </w:t>
            </w:r>
            <w:r w:rsidR="003D34E8">
              <w:rPr>
                <w:szCs w:val="16"/>
                <w:lang w:val="en-GB"/>
              </w:rPr>
              <w:t>Implementation</w:t>
            </w:r>
          </w:p>
          <w:p w14:paraId="2AC79B49" w14:textId="0845EF36" w:rsidR="00150860" w:rsidRDefault="00150860" w:rsidP="003779A1">
            <w:pPr>
              <w:pStyle w:val="TableText"/>
            </w:pPr>
            <w:r>
              <w:t xml:space="preserve">(time-boxed to </w:t>
            </w:r>
            <w:r w:rsidR="00433A98">
              <w:t>5</w:t>
            </w:r>
            <w:r>
              <w:t xml:space="preserve"> days)</w:t>
            </w:r>
          </w:p>
        </w:tc>
        <w:tc>
          <w:tcPr>
            <w:tcW w:w="3060" w:type="dxa"/>
          </w:tcPr>
          <w:p w14:paraId="469CFFCF" w14:textId="1DFDBD68" w:rsidR="00150860" w:rsidRDefault="00150860" w:rsidP="00150860">
            <w:pPr>
              <w:pStyle w:val="TableText"/>
            </w:pPr>
            <w:r>
              <w:t>Conduct demonstrations and review workshops to generate design updates and future project planning for DIBP</w:t>
            </w:r>
          </w:p>
        </w:tc>
        <w:tc>
          <w:tcPr>
            <w:tcW w:w="4158" w:type="dxa"/>
          </w:tcPr>
          <w:p w14:paraId="4EFF50E6" w14:textId="55C23CC5" w:rsidR="00150860" w:rsidRDefault="00150860" w:rsidP="00150860">
            <w:pPr>
              <w:pStyle w:val="TableText"/>
            </w:pPr>
            <w:r>
              <w:t xml:space="preserve">Conduct a demonstration of the </w:t>
            </w:r>
            <w:r w:rsidR="003D34E8">
              <w:t>enabled</w:t>
            </w:r>
            <w:r>
              <w:t xml:space="preserve"> cloud features implemented on premises and in Azure</w:t>
            </w:r>
          </w:p>
          <w:p w14:paraId="607388BA" w14:textId="5443701A" w:rsidR="00150860" w:rsidRDefault="00150860" w:rsidP="00150860">
            <w:pPr>
              <w:pStyle w:val="TableText"/>
            </w:pPr>
            <w:r>
              <w:t>Review the built capability against the Vision/Scope document provided in the Envisage Phase (both targeted outcomes for the pro</w:t>
            </w:r>
            <w:r w:rsidR="003D34E8">
              <w:t>ject and future goals for DIBP)</w:t>
            </w:r>
          </w:p>
          <w:p w14:paraId="100E7C32" w14:textId="6E1FA9D9" w:rsidR="00150860" w:rsidRDefault="00150860" w:rsidP="00150860">
            <w:pPr>
              <w:pStyle w:val="TableText"/>
            </w:pPr>
            <w:r>
              <w:t xml:space="preserve">Update the Vision/Scope and Hybrid Cloud High Level Design Documents </w:t>
            </w:r>
            <w:r w:rsidR="003D34E8">
              <w:t>with outcomes from the review</w:t>
            </w:r>
          </w:p>
        </w:tc>
      </w:tr>
      <w:tr w:rsidR="000922AF" w:rsidRPr="00D91BC3" w14:paraId="67B5C64F" w14:textId="77777777" w:rsidTr="00425617">
        <w:tc>
          <w:tcPr>
            <w:tcW w:w="2250" w:type="dxa"/>
          </w:tcPr>
          <w:p w14:paraId="06F88888" w14:textId="77777777" w:rsidR="00150860" w:rsidRPr="00090133" w:rsidRDefault="00150860" w:rsidP="00DD2098">
            <w:pPr>
              <w:pStyle w:val="TableText"/>
            </w:pPr>
            <w:r w:rsidRPr="00090133">
              <w:rPr>
                <w:szCs w:val="16"/>
                <w:lang w:val="en-GB"/>
              </w:rPr>
              <w:t>Azure Resource Manager (ARM) Template Authoring Planning and Development</w:t>
            </w:r>
            <w:r w:rsidRPr="00090133">
              <w:t xml:space="preserve"> </w:t>
            </w:r>
          </w:p>
          <w:p w14:paraId="7C8FBA7B" w14:textId="1C6053AF" w:rsidR="000922AF" w:rsidRDefault="00DD2098" w:rsidP="003779A1">
            <w:pPr>
              <w:pStyle w:val="TableText"/>
            </w:pPr>
            <w:r>
              <w:t xml:space="preserve">(time-boxed to </w:t>
            </w:r>
            <w:r w:rsidR="003779A1">
              <w:t>2</w:t>
            </w:r>
            <w:r>
              <w:t xml:space="preserve"> days)</w:t>
            </w:r>
          </w:p>
        </w:tc>
        <w:tc>
          <w:tcPr>
            <w:tcW w:w="3060" w:type="dxa"/>
          </w:tcPr>
          <w:p w14:paraId="30F1F2F3" w14:textId="3B90E007" w:rsidR="000922AF" w:rsidRPr="005C295D" w:rsidRDefault="00DD2098" w:rsidP="00DD2098">
            <w:pPr>
              <w:pStyle w:val="TableText"/>
            </w:pPr>
            <w:r>
              <w:t>Validation of functionality and high-level documentation of the developed ARM template</w:t>
            </w:r>
          </w:p>
        </w:tc>
        <w:tc>
          <w:tcPr>
            <w:tcW w:w="4158" w:type="dxa"/>
          </w:tcPr>
          <w:p w14:paraId="073059BE" w14:textId="6BFBD6FB" w:rsidR="00B33E4E" w:rsidRDefault="009F509D" w:rsidP="00B33E4E">
            <w:pPr>
              <w:pStyle w:val="TableText"/>
            </w:pPr>
            <w:r>
              <w:t xml:space="preserve">Review </w:t>
            </w:r>
            <w:r w:rsidR="00B33E4E">
              <w:t>Customer-provided Application Azure ARM Template (based on specification)</w:t>
            </w:r>
          </w:p>
          <w:p w14:paraId="4D022E44" w14:textId="762CBDF1" w:rsidR="000922AF" w:rsidRDefault="009F509D" w:rsidP="00DD2098">
            <w:pPr>
              <w:pStyle w:val="TableText"/>
            </w:pPr>
            <w:r>
              <w:t xml:space="preserve">Update </w:t>
            </w:r>
            <w:r w:rsidR="00DD2098">
              <w:t>d</w:t>
            </w:r>
            <w:r w:rsidR="00B33E4E">
              <w:t>ocument</w:t>
            </w:r>
            <w:r w:rsidR="00DD2098">
              <w:t>ation of the</w:t>
            </w:r>
            <w:r w:rsidR="00B33E4E">
              <w:t xml:space="preserve"> ARM deployment template and dependent components</w:t>
            </w:r>
            <w:r>
              <w:t xml:space="preserve"> as required</w:t>
            </w:r>
          </w:p>
        </w:tc>
      </w:tr>
    </w:tbl>
    <w:p w14:paraId="1217B750" w14:textId="77777777" w:rsidR="00DD1332" w:rsidRPr="0092197A" w:rsidRDefault="00DD1332" w:rsidP="00DD1332">
      <w:pPr>
        <w:rPr>
          <w:rFonts w:asciiTheme="minorHAnsi" w:eastAsiaTheme="minorHAnsi" w:hAnsiTheme="minorHAnsi"/>
          <w:color w:val="557EB9"/>
          <w:sz w:val="28"/>
        </w:rPr>
      </w:pPr>
    </w:p>
    <w:p w14:paraId="2D191431" w14:textId="77777777" w:rsidR="00425617" w:rsidRPr="0092197A" w:rsidRDefault="00425617" w:rsidP="00425617">
      <w:pPr>
        <w:pStyle w:val="Heading5"/>
      </w:pPr>
      <w:r>
        <w:t>Key Work Products and Deliverables (Microsoft)</w:t>
      </w:r>
    </w:p>
    <w:p w14:paraId="36285AE4" w14:textId="602CCD44" w:rsidR="00425617" w:rsidRPr="0092197A" w:rsidRDefault="00425617" w:rsidP="00425617">
      <w:pPr>
        <w:pStyle w:val="CaptionMSTable"/>
        <w:rPr>
          <w:rFonts w:asciiTheme="minorHAnsi" w:hAnsiTheme="minorHAnsi"/>
        </w:rPr>
      </w:pPr>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7</w:t>
      </w:r>
      <w:r w:rsidRPr="0092197A">
        <w:rPr>
          <w:rFonts w:asciiTheme="minorHAnsi" w:hAnsiTheme="minorHAnsi"/>
          <w:noProof/>
        </w:rPr>
        <w:fldChar w:fldCharType="end"/>
      </w:r>
      <w:r w:rsidRPr="0092197A">
        <w:rPr>
          <w:rFonts w:asciiTheme="minorHAnsi" w:hAnsiTheme="minorHAnsi"/>
        </w:rPr>
        <w:t>: Key Documents/Objectives (Microsoft)</w:t>
      </w:r>
    </w:p>
    <w:tbl>
      <w:tblPr>
        <w:tblStyle w:val="TableGrid"/>
        <w:tblW w:w="9455" w:type="dxa"/>
        <w:tblLook w:val="04A0" w:firstRow="1" w:lastRow="0" w:firstColumn="1" w:lastColumn="0" w:noHBand="0" w:noVBand="1"/>
      </w:tblPr>
      <w:tblGrid>
        <w:gridCol w:w="4925"/>
        <w:gridCol w:w="4530"/>
      </w:tblGrid>
      <w:tr w:rsidR="00425617" w:rsidRPr="00E63731" w14:paraId="0D9FCF6B" w14:textId="77777777" w:rsidTr="00425617">
        <w:trPr>
          <w:cnfStyle w:val="100000000000" w:firstRow="1" w:lastRow="0" w:firstColumn="0" w:lastColumn="0" w:oddVBand="0" w:evenVBand="0" w:oddHBand="0" w:evenHBand="0" w:firstRowFirstColumn="0" w:firstRowLastColumn="0" w:lastRowFirstColumn="0" w:lastRowLastColumn="0"/>
        </w:trPr>
        <w:tc>
          <w:tcPr>
            <w:tcW w:w="4925" w:type="dxa"/>
            <w:hideMark/>
          </w:tcPr>
          <w:p w14:paraId="4533B46B" w14:textId="77777777" w:rsidR="00425617" w:rsidRPr="00E63731" w:rsidRDefault="00425617" w:rsidP="00425617">
            <w:pPr>
              <w:pStyle w:val="TableText"/>
              <w:rPr>
                <w:szCs w:val="16"/>
              </w:rPr>
            </w:pPr>
            <w:r w:rsidRPr="00E63731">
              <w:rPr>
                <w:szCs w:val="16"/>
              </w:rPr>
              <w:t>Key Work Products and Deliverables (Microsoft)</w:t>
            </w:r>
          </w:p>
        </w:tc>
        <w:tc>
          <w:tcPr>
            <w:tcW w:w="4530" w:type="dxa"/>
          </w:tcPr>
          <w:p w14:paraId="6B9D53AC" w14:textId="77777777" w:rsidR="00425617" w:rsidRPr="00E63731" w:rsidRDefault="00425617" w:rsidP="00425617">
            <w:pPr>
              <w:pStyle w:val="TableText"/>
              <w:rPr>
                <w:szCs w:val="16"/>
              </w:rPr>
            </w:pPr>
            <w:r w:rsidRPr="00E63731">
              <w:rPr>
                <w:szCs w:val="16"/>
              </w:rPr>
              <w:t>Description</w:t>
            </w:r>
          </w:p>
        </w:tc>
      </w:tr>
      <w:tr w:rsidR="00425617" w:rsidRPr="00E63731" w14:paraId="6DE63802" w14:textId="77777777" w:rsidTr="00425617">
        <w:tc>
          <w:tcPr>
            <w:tcW w:w="4925" w:type="dxa"/>
          </w:tcPr>
          <w:p w14:paraId="46E4FEEF" w14:textId="02739B72" w:rsidR="00425617" w:rsidRPr="00E63731" w:rsidRDefault="009F509D" w:rsidP="00425617">
            <w:pPr>
              <w:pStyle w:val="TableText"/>
              <w:rPr>
                <w:b/>
                <w:szCs w:val="16"/>
              </w:rPr>
            </w:pPr>
            <w:r>
              <w:rPr>
                <w:szCs w:val="16"/>
              </w:rPr>
              <w:t>Review Hybrid Cloud build and Azure Resource Manager Templates with DIBP</w:t>
            </w:r>
          </w:p>
        </w:tc>
        <w:tc>
          <w:tcPr>
            <w:tcW w:w="4530" w:type="dxa"/>
          </w:tcPr>
          <w:p w14:paraId="5A14E01A" w14:textId="094FE3D7" w:rsidR="00425617" w:rsidRPr="00E63731" w:rsidRDefault="009F509D" w:rsidP="009F509D">
            <w:pPr>
              <w:pStyle w:val="TableText"/>
              <w:rPr>
                <w:szCs w:val="16"/>
              </w:rPr>
            </w:pPr>
            <w:r>
              <w:rPr>
                <w:szCs w:val="16"/>
              </w:rPr>
              <w:t>Update documentation as required</w:t>
            </w:r>
          </w:p>
        </w:tc>
      </w:tr>
    </w:tbl>
    <w:p w14:paraId="5BEFA812" w14:textId="7DE19477" w:rsidR="008D28B5" w:rsidRDefault="008D28B5">
      <w:pPr>
        <w:spacing w:before="0" w:after="160" w:line="259" w:lineRule="auto"/>
        <w:rPr>
          <w:rFonts w:eastAsiaTheme="minorHAnsi"/>
          <w:color w:val="008AC8"/>
        </w:rPr>
      </w:pPr>
    </w:p>
    <w:p w14:paraId="52099E4D" w14:textId="77777777" w:rsidR="008D28B5" w:rsidRDefault="008D28B5">
      <w:pPr>
        <w:spacing w:before="0" w:after="160" w:line="259" w:lineRule="auto"/>
        <w:rPr>
          <w:rFonts w:eastAsiaTheme="minorHAnsi"/>
          <w:color w:val="008AC8"/>
        </w:rPr>
      </w:pPr>
      <w:r>
        <w:rPr>
          <w:rFonts w:eastAsiaTheme="minorHAnsi"/>
          <w:color w:val="008AC8"/>
        </w:rPr>
        <w:br w:type="page"/>
      </w:r>
    </w:p>
    <w:p w14:paraId="0184395A" w14:textId="77777777" w:rsidR="007D24C5" w:rsidRDefault="007D24C5" w:rsidP="007D24C5">
      <w:pPr>
        <w:pStyle w:val="Heading5"/>
      </w:pPr>
      <w:r w:rsidRPr="008F1985">
        <w:lastRenderedPageBreak/>
        <w:t>Key Work Products and Deliverables (Customer)</w:t>
      </w:r>
    </w:p>
    <w:p w14:paraId="4898EDB6" w14:textId="42A95D3E" w:rsidR="007D24C5" w:rsidRPr="00DA0FA2" w:rsidRDefault="007D24C5" w:rsidP="007D24C5">
      <w:pPr>
        <w:rPr>
          <w:rFonts w:asciiTheme="minorHAnsi" w:hAnsiTheme="minorHAnsi"/>
        </w:rPr>
      </w:pPr>
      <w:r w:rsidRPr="00DA0FA2">
        <w:rPr>
          <w:rFonts w:asciiTheme="minorHAnsi" w:eastAsiaTheme="minorHAnsi" w:hAnsiTheme="minorHAnsi"/>
          <w:i/>
          <w:color w:val="525051"/>
          <w:sz w:val="16"/>
          <w:szCs w:val="16"/>
        </w:rPr>
        <w:t xml:space="preserve">Table </w:t>
      </w:r>
      <w:r w:rsidRPr="002B76EB">
        <w:rPr>
          <w:rFonts w:asciiTheme="minorHAnsi" w:eastAsiaTheme="minorHAnsi" w:hAnsiTheme="minorHAnsi"/>
          <w:i/>
          <w:color w:val="525051"/>
          <w:sz w:val="16"/>
          <w:szCs w:val="16"/>
        </w:rPr>
        <w:fldChar w:fldCharType="begin"/>
      </w:r>
      <w:r w:rsidRPr="00DA0FA2">
        <w:rPr>
          <w:rFonts w:asciiTheme="minorHAnsi" w:eastAsiaTheme="minorHAnsi" w:hAnsiTheme="minorHAnsi"/>
          <w:i/>
          <w:color w:val="525051"/>
          <w:sz w:val="16"/>
          <w:szCs w:val="16"/>
        </w:rPr>
        <w:instrText xml:space="preserve"> SEQ Table \* ARABIC </w:instrText>
      </w:r>
      <w:r w:rsidRPr="002B76EB">
        <w:rPr>
          <w:rFonts w:asciiTheme="minorHAnsi" w:eastAsiaTheme="minorHAnsi" w:hAnsiTheme="minorHAnsi"/>
          <w:i/>
          <w:color w:val="525051"/>
          <w:sz w:val="16"/>
          <w:szCs w:val="16"/>
        </w:rPr>
        <w:fldChar w:fldCharType="separate"/>
      </w:r>
      <w:r w:rsidR="00817F2A">
        <w:rPr>
          <w:rFonts w:asciiTheme="minorHAnsi" w:eastAsiaTheme="minorHAnsi" w:hAnsiTheme="minorHAnsi"/>
          <w:i/>
          <w:noProof/>
          <w:color w:val="525051"/>
          <w:sz w:val="16"/>
          <w:szCs w:val="16"/>
        </w:rPr>
        <w:t>18</w:t>
      </w:r>
      <w:r w:rsidRPr="002B76EB">
        <w:rPr>
          <w:rFonts w:asciiTheme="minorHAnsi" w:eastAsiaTheme="minorHAnsi" w:hAnsiTheme="minorHAnsi"/>
          <w:i/>
          <w:color w:val="525051"/>
          <w:sz w:val="16"/>
          <w:szCs w:val="16"/>
        </w:rPr>
        <w:fldChar w:fldCharType="end"/>
      </w:r>
      <w:r w:rsidRPr="00DA0FA2">
        <w:rPr>
          <w:rFonts w:asciiTheme="minorHAnsi" w:eastAsiaTheme="minorHAnsi" w:hAnsiTheme="minorHAnsi"/>
          <w:i/>
          <w:color w:val="525051"/>
          <w:sz w:val="16"/>
          <w:szCs w:val="16"/>
        </w:rPr>
        <w:t>: Key Work Products and Deliverables (</w:t>
      </w:r>
      <w:r>
        <w:rPr>
          <w:rFonts w:asciiTheme="minorHAnsi" w:eastAsiaTheme="minorHAnsi" w:hAnsiTheme="minorHAnsi"/>
          <w:i/>
          <w:color w:val="525051"/>
          <w:sz w:val="16"/>
          <w:szCs w:val="16"/>
        </w:rPr>
        <w:t>Customer</w:t>
      </w:r>
      <w:r w:rsidRPr="00DA0FA2">
        <w:rPr>
          <w:rFonts w:asciiTheme="minorHAnsi" w:eastAsiaTheme="minorHAnsi" w:hAnsiTheme="minorHAnsi"/>
          <w:i/>
          <w:color w:val="525051"/>
          <w:sz w:val="16"/>
          <w:szCs w:val="16"/>
        </w:rPr>
        <w:t>)</w:t>
      </w:r>
    </w:p>
    <w:tbl>
      <w:tblPr>
        <w:tblStyle w:val="TableGrid"/>
        <w:tblW w:w="0" w:type="auto"/>
        <w:tblLook w:val="04A0" w:firstRow="1" w:lastRow="0" w:firstColumn="1" w:lastColumn="0" w:noHBand="0" w:noVBand="1"/>
      </w:tblPr>
      <w:tblGrid>
        <w:gridCol w:w="4925"/>
        <w:gridCol w:w="4412"/>
      </w:tblGrid>
      <w:tr w:rsidR="007D24C5" w:rsidRPr="004E3BD9" w14:paraId="212B98CA" w14:textId="77777777" w:rsidTr="00236E80">
        <w:trPr>
          <w:cnfStyle w:val="100000000000" w:firstRow="1" w:lastRow="0" w:firstColumn="0" w:lastColumn="0" w:oddVBand="0" w:evenVBand="0" w:oddHBand="0" w:evenHBand="0" w:firstRowFirstColumn="0" w:firstRowLastColumn="0" w:lastRowFirstColumn="0" w:lastRowLastColumn="0"/>
          <w:trHeight w:val="80"/>
        </w:trPr>
        <w:tc>
          <w:tcPr>
            <w:tcW w:w="4925" w:type="dxa"/>
            <w:hideMark/>
          </w:tcPr>
          <w:p w14:paraId="2DE44BEA" w14:textId="77777777" w:rsidR="007D24C5" w:rsidRPr="004E3BD9" w:rsidRDefault="007D24C5" w:rsidP="00236E80">
            <w:pPr>
              <w:pStyle w:val="TableText"/>
            </w:pPr>
            <w:r w:rsidRPr="002B76EB">
              <w:t>Key Work Products and Deliverables (</w:t>
            </w:r>
            <w:r>
              <w:t>Customer</w:t>
            </w:r>
            <w:r w:rsidRPr="002B76EB">
              <w:t>)</w:t>
            </w:r>
          </w:p>
        </w:tc>
        <w:tc>
          <w:tcPr>
            <w:tcW w:w="4412" w:type="dxa"/>
          </w:tcPr>
          <w:p w14:paraId="2A412B6C" w14:textId="77777777" w:rsidR="007D24C5" w:rsidRPr="004E3BD9" w:rsidRDefault="007D24C5" w:rsidP="00236E80">
            <w:pPr>
              <w:pStyle w:val="TableText"/>
            </w:pPr>
            <w:r w:rsidRPr="002B76EB">
              <w:t>Description</w:t>
            </w:r>
          </w:p>
        </w:tc>
      </w:tr>
      <w:tr w:rsidR="007D24C5" w:rsidRPr="002B76EB" w14:paraId="622F729B" w14:textId="77777777" w:rsidTr="00236E80">
        <w:tc>
          <w:tcPr>
            <w:tcW w:w="4925" w:type="dxa"/>
          </w:tcPr>
          <w:p w14:paraId="20914CF5" w14:textId="67DD3C98" w:rsidR="007D24C5" w:rsidRPr="002B76EB" w:rsidRDefault="007D24C5" w:rsidP="009F509D">
            <w:pPr>
              <w:pStyle w:val="TableText"/>
              <w:rPr>
                <w:b/>
              </w:rPr>
            </w:pPr>
            <w:r w:rsidRPr="00D91BC3">
              <w:t xml:space="preserve">Coordinate resources </w:t>
            </w:r>
            <w:r w:rsidR="009F509D">
              <w:t xml:space="preserve">for demonstrations and </w:t>
            </w:r>
            <w:r w:rsidRPr="00D91BC3">
              <w:t>review</w:t>
            </w:r>
            <w:r w:rsidR="009F509D">
              <w:t xml:space="preserve"> against Vision/Scope</w:t>
            </w:r>
            <w:r w:rsidRPr="00D91BC3">
              <w:t xml:space="preserve"> </w:t>
            </w:r>
          </w:p>
        </w:tc>
        <w:tc>
          <w:tcPr>
            <w:tcW w:w="4412" w:type="dxa"/>
          </w:tcPr>
          <w:p w14:paraId="0B8D6E15" w14:textId="35686083" w:rsidR="007D24C5" w:rsidRPr="00D91BC3" w:rsidRDefault="007D24C5" w:rsidP="007D24C5">
            <w:pPr>
              <w:pStyle w:val="TableText"/>
            </w:pPr>
            <w:r w:rsidRPr="00D91BC3">
              <w:t xml:space="preserve">Coordinate resources </w:t>
            </w:r>
            <w:r w:rsidR="009F509D">
              <w:t>for demonstrations and reviews</w:t>
            </w:r>
          </w:p>
          <w:p w14:paraId="4BC4D71F" w14:textId="4329B31C" w:rsidR="007D24C5" w:rsidRPr="00D91BC3" w:rsidRDefault="007D24C5" w:rsidP="007D24C5">
            <w:pPr>
              <w:pStyle w:val="TableText"/>
            </w:pPr>
            <w:r w:rsidRPr="00D91BC3">
              <w:t xml:space="preserve">Facilitate any necessary communication or information </w:t>
            </w:r>
            <w:r w:rsidR="009F509D">
              <w:t>for reviews/feedback</w:t>
            </w:r>
          </w:p>
          <w:p w14:paraId="597DA2A4" w14:textId="77777777" w:rsidR="007D24C5" w:rsidRPr="00D91BC3" w:rsidRDefault="007D24C5" w:rsidP="007D24C5">
            <w:pPr>
              <w:pStyle w:val="TableText"/>
            </w:pPr>
            <w:r w:rsidRPr="00D91BC3">
              <w:t>Work with Microsoft to identify project the team members</w:t>
            </w:r>
          </w:p>
          <w:p w14:paraId="0142291A" w14:textId="43D55A60" w:rsidR="007D24C5" w:rsidRPr="002B76EB" w:rsidRDefault="007D24C5" w:rsidP="007D24C5">
            <w:pPr>
              <w:pStyle w:val="TableText"/>
              <w:rPr>
                <w:lang w:val="fr-FR"/>
              </w:rPr>
            </w:pPr>
            <w:r w:rsidRPr="00D91BC3">
              <w:t>Make decisions where architectural options are presented</w:t>
            </w:r>
          </w:p>
        </w:tc>
      </w:tr>
      <w:tr w:rsidR="007D24C5" w:rsidRPr="002B76EB" w14:paraId="44B38ECE" w14:textId="77777777" w:rsidTr="00236E80">
        <w:tc>
          <w:tcPr>
            <w:tcW w:w="4925" w:type="dxa"/>
          </w:tcPr>
          <w:p w14:paraId="514C8BEF" w14:textId="789AB970" w:rsidR="007D24C5" w:rsidRPr="002B76EB" w:rsidRDefault="009F509D" w:rsidP="009F509D">
            <w:pPr>
              <w:pStyle w:val="TableText"/>
              <w:rPr>
                <w:szCs w:val="16"/>
              </w:rPr>
            </w:pPr>
            <w:r>
              <w:t xml:space="preserve">Engage </w:t>
            </w:r>
            <w:r w:rsidR="007D24C5" w:rsidRPr="00D91BC3">
              <w:t>and communicate support strategy, procedures</w:t>
            </w:r>
            <w:r w:rsidR="00FF1B5B">
              <w:t>,</w:t>
            </w:r>
            <w:r w:rsidR="007D24C5" w:rsidRPr="00D91BC3">
              <w:t xml:space="preserve"> and information necessary for your Help Desk and field technical support</w:t>
            </w:r>
          </w:p>
        </w:tc>
        <w:tc>
          <w:tcPr>
            <w:tcW w:w="4412" w:type="dxa"/>
          </w:tcPr>
          <w:p w14:paraId="00A13D26" w14:textId="5D6C3A7B" w:rsidR="007D24C5" w:rsidRPr="002B76EB" w:rsidRDefault="007D24C5" w:rsidP="007D24C5">
            <w:pPr>
              <w:pStyle w:val="TableText"/>
              <w:rPr>
                <w:lang w:val="fr-FR"/>
              </w:rPr>
            </w:pPr>
            <w:r w:rsidRPr="00D91BC3">
              <w:t>Identify and communicate the sup</w:t>
            </w:r>
            <w:r w:rsidR="00AC7BA6">
              <w:t xml:space="preserve">port strategy within the </w:t>
            </w:r>
            <w:proofErr w:type="spellStart"/>
            <w:r w:rsidR="00D01B0D">
              <w:t>organis</w:t>
            </w:r>
            <w:r w:rsidR="009F509D">
              <w:t>ation</w:t>
            </w:r>
            <w:proofErr w:type="spellEnd"/>
          </w:p>
        </w:tc>
      </w:tr>
      <w:tr w:rsidR="007D24C5" w:rsidRPr="002B76EB" w14:paraId="15EDF7A4" w14:textId="77777777" w:rsidTr="00236E80">
        <w:tc>
          <w:tcPr>
            <w:tcW w:w="4925" w:type="dxa"/>
          </w:tcPr>
          <w:p w14:paraId="1B4B5B7D" w14:textId="6541F8C3" w:rsidR="007D24C5" w:rsidRPr="00D91BC3" w:rsidRDefault="007D24C5" w:rsidP="007D24C5">
            <w:pPr>
              <w:pStyle w:val="TableText"/>
            </w:pPr>
            <w:r w:rsidRPr="00D91BC3">
              <w:t>Submit and obtain approvals for all customer change control processes required for production deployment in subsequent phases</w:t>
            </w:r>
          </w:p>
        </w:tc>
        <w:tc>
          <w:tcPr>
            <w:tcW w:w="4412" w:type="dxa"/>
          </w:tcPr>
          <w:p w14:paraId="3501823C" w14:textId="39C8C3F4" w:rsidR="007D24C5" w:rsidRPr="002B76EB" w:rsidRDefault="00AC7BA6" w:rsidP="00AC7BA6">
            <w:pPr>
              <w:pStyle w:val="TableText"/>
              <w:rPr>
                <w:lang w:val="fr-FR"/>
              </w:rPr>
            </w:pPr>
            <w:r>
              <w:rPr>
                <w:szCs w:val="16"/>
              </w:rPr>
              <w:t xml:space="preserve">Manage the DIBP change control process </w:t>
            </w:r>
          </w:p>
        </w:tc>
      </w:tr>
    </w:tbl>
    <w:p w14:paraId="377A50ED" w14:textId="77777777" w:rsidR="007D24C5" w:rsidRDefault="007D24C5" w:rsidP="007D24C5"/>
    <w:p w14:paraId="0FDDB3A9" w14:textId="77777777" w:rsidR="00DD1332" w:rsidRPr="0092197A" w:rsidRDefault="00DD1332" w:rsidP="0083556B">
      <w:pPr>
        <w:pStyle w:val="Heading5"/>
      </w:pPr>
      <w:r w:rsidRPr="0092197A">
        <w:t>Key Phase Assumptions</w:t>
      </w:r>
    </w:p>
    <w:p w14:paraId="474209AD" w14:textId="5EF391CF" w:rsidR="00DD1332" w:rsidRPr="0092197A" w:rsidRDefault="00DD1332" w:rsidP="00DD1332">
      <w:pPr>
        <w:pStyle w:val="CaptionMSTable"/>
        <w:rPr>
          <w:rFonts w:asciiTheme="minorHAnsi" w:hAnsiTheme="minorHAnsi"/>
        </w:rPr>
      </w:pPr>
      <w:bookmarkStart w:id="121" w:name="_Toc352084102"/>
      <w:r w:rsidRPr="0092197A">
        <w:rPr>
          <w:rFonts w:asciiTheme="minorHAnsi" w:hAnsiTheme="minorHAnsi"/>
        </w:rPr>
        <w:t xml:space="preserve">Table </w:t>
      </w:r>
      <w:r w:rsidRPr="0092197A">
        <w:rPr>
          <w:rFonts w:asciiTheme="minorHAnsi" w:hAnsiTheme="minorHAnsi"/>
        </w:rPr>
        <w:fldChar w:fldCharType="begin"/>
      </w:r>
      <w:r w:rsidRPr="0092197A">
        <w:rPr>
          <w:rFonts w:asciiTheme="minorHAnsi" w:hAnsiTheme="minorHAnsi"/>
        </w:rPr>
        <w:instrText xml:space="preserve"> SEQ Table \* ARABIC </w:instrText>
      </w:r>
      <w:r w:rsidRPr="0092197A">
        <w:rPr>
          <w:rFonts w:asciiTheme="minorHAnsi" w:hAnsiTheme="minorHAnsi"/>
        </w:rPr>
        <w:fldChar w:fldCharType="separate"/>
      </w:r>
      <w:r w:rsidR="00817F2A">
        <w:rPr>
          <w:rFonts w:asciiTheme="minorHAnsi" w:hAnsiTheme="minorHAnsi"/>
          <w:noProof/>
        </w:rPr>
        <w:t>19</w:t>
      </w:r>
      <w:r w:rsidRPr="0092197A">
        <w:rPr>
          <w:rFonts w:asciiTheme="minorHAnsi" w:hAnsiTheme="minorHAnsi"/>
          <w:noProof/>
        </w:rPr>
        <w:fldChar w:fldCharType="end"/>
      </w:r>
      <w:r w:rsidRPr="0092197A">
        <w:rPr>
          <w:rFonts w:asciiTheme="minorHAnsi" w:hAnsiTheme="minorHAnsi"/>
        </w:rPr>
        <w:t>: Key Phase Assumptions</w:t>
      </w:r>
      <w:bookmarkEnd w:id="121"/>
    </w:p>
    <w:tbl>
      <w:tblPr>
        <w:tblStyle w:val="TableGrid"/>
        <w:tblW w:w="9450" w:type="dxa"/>
        <w:tblLook w:val="04A0" w:firstRow="1" w:lastRow="0" w:firstColumn="1" w:lastColumn="0" w:noHBand="0" w:noVBand="1"/>
      </w:tblPr>
      <w:tblGrid>
        <w:gridCol w:w="9450"/>
      </w:tblGrid>
      <w:tr w:rsidR="00DD1332" w:rsidRPr="00D91BC3" w14:paraId="21E8EA17" w14:textId="77777777" w:rsidTr="00425617">
        <w:trPr>
          <w:cnfStyle w:val="100000000000" w:firstRow="1" w:lastRow="0" w:firstColumn="0" w:lastColumn="0" w:oddVBand="0" w:evenVBand="0" w:oddHBand="0" w:evenHBand="0" w:firstRowFirstColumn="0" w:firstRowLastColumn="0" w:lastRowFirstColumn="0" w:lastRowLastColumn="0"/>
        </w:trPr>
        <w:tc>
          <w:tcPr>
            <w:tcW w:w="9450" w:type="dxa"/>
            <w:hideMark/>
          </w:tcPr>
          <w:p w14:paraId="4B79FCED" w14:textId="77777777" w:rsidR="00DD1332" w:rsidRPr="00D91BC3" w:rsidRDefault="00DD1332" w:rsidP="0083556B">
            <w:pPr>
              <w:pStyle w:val="TableText"/>
            </w:pPr>
            <w:r w:rsidRPr="00D91BC3">
              <w:t>Key Phase Assumptions</w:t>
            </w:r>
          </w:p>
        </w:tc>
      </w:tr>
      <w:tr w:rsidR="00DD1332" w:rsidRPr="00D91BC3" w14:paraId="0DE5EDC5" w14:textId="77777777" w:rsidTr="00425617">
        <w:tc>
          <w:tcPr>
            <w:tcW w:w="9450" w:type="dxa"/>
          </w:tcPr>
          <w:p w14:paraId="01073E19" w14:textId="4F9C1170" w:rsidR="00DD1332" w:rsidRPr="00D91BC3" w:rsidRDefault="00DD1332" w:rsidP="009F509D">
            <w:pPr>
              <w:pStyle w:val="TableText"/>
              <w:rPr>
                <w:b/>
              </w:rPr>
            </w:pPr>
            <w:r w:rsidRPr="00D91BC3">
              <w:t>Customer will coordinate all resources and communicate the support plan</w:t>
            </w:r>
          </w:p>
        </w:tc>
      </w:tr>
    </w:tbl>
    <w:p w14:paraId="48DF6A3F" w14:textId="0A41FDBA" w:rsidR="008D28B5" w:rsidRDefault="008D28B5" w:rsidP="00DD1332">
      <w:pPr>
        <w:pStyle w:val="Bullet1MS"/>
        <w:numPr>
          <w:ilvl w:val="0"/>
          <w:numId w:val="0"/>
        </w:numPr>
        <w:ind w:left="360" w:hanging="360"/>
        <w:rPr>
          <w:rFonts w:asciiTheme="minorHAnsi" w:hAnsiTheme="minorHAnsi"/>
        </w:rPr>
      </w:pPr>
    </w:p>
    <w:p w14:paraId="20AF7AB3" w14:textId="77777777" w:rsidR="008D28B5" w:rsidRDefault="008D28B5">
      <w:pPr>
        <w:spacing w:before="0" w:after="160" w:line="259" w:lineRule="auto"/>
        <w:rPr>
          <w:rFonts w:asciiTheme="minorHAnsi" w:eastAsiaTheme="minorHAnsi" w:hAnsiTheme="minorHAnsi"/>
          <w:sz w:val="20"/>
          <w:szCs w:val="20"/>
        </w:rPr>
      </w:pPr>
      <w:r>
        <w:rPr>
          <w:rFonts w:asciiTheme="minorHAnsi" w:hAnsiTheme="minorHAnsi"/>
        </w:rPr>
        <w:br w:type="page"/>
      </w:r>
    </w:p>
    <w:p w14:paraId="5329B242" w14:textId="2E76B793" w:rsidR="00CD3262" w:rsidRPr="000F6BF7" w:rsidRDefault="00CD3262" w:rsidP="00CD3262">
      <w:pPr>
        <w:pStyle w:val="Heading2Numbered"/>
      </w:pPr>
      <w:bookmarkStart w:id="122" w:name="_Toc454262759"/>
      <w:r w:rsidRPr="000F6BF7">
        <w:lastRenderedPageBreak/>
        <w:t>Timeline</w:t>
      </w:r>
      <w:bookmarkEnd w:id="103"/>
      <w:bookmarkEnd w:id="104"/>
      <w:bookmarkEnd w:id="105"/>
      <w:bookmarkEnd w:id="106"/>
      <w:bookmarkEnd w:id="122"/>
    </w:p>
    <w:p w14:paraId="451E25F6" w14:textId="3ED0B162" w:rsidR="00130255" w:rsidRDefault="00130255" w:rsidP="00130255">
      <w:r w:rsidRPr="000F6BF7">
        <w:t xml:space="preserve">It is </w:t>
      </w:r>
      <w:r w:rsidRPr="00AC7BA6">
        <w:t xml:space="preserve">estimated that this engagement </w:t>
      </w:r>
      <w:r w:rsidR="00F80E71" w:rsidRPr="00AC7BA6">
        <w:t xml:space="preserve">will </w:t>
      </w:r>
      <w:r w:rsidR="00AC7BA6">
        <w:t xml:space="preserve">be </w:t>
      </w:r>
      <w:r w:rsidRPr="00AC7BA6">
        <w:t xml:space="preserve">performed </w:t>
      </w:r>
      <w:r w:rsidR="00497F15" w:rsidRPr="00AC7BA6">
        <w:t xml:space="preserve">over a period of </w:t>
      </w:r>
      <w:r w:rsidR="00001D40">
        <w:t>8</w:t>
      </w:r>
      <w:r w:rsidR="009F509D">
        <w:t xml:space="preserve"> </w:t>
      </w:r>
      <w:r w:rsidR="008D28B5" w:rsidRPr="00AC7BA6">
        <w:t xml:space="preserve">weeks </w:t>
      </w:r>
      <w:r w:rsidRPr="00AC7BA6">
        <w:t>and will include the phases noted. The actual timeline for this engagement will be relative</w:t>
      </w:r>
      <w:r w:rsidRPr="000F6BF7">
        <w:t xml:space="preserve"> to the project start date, and all dates and durations provided are estimates only.</w:t>
      </w:r>
      <w:r w:rsidR="00F21B08">
        <w:t xml:space="preserve"> </w:t>
      </w:r>
    </w:p>
    <w:p w14:paraId="204B61EA" w14:textId="3928F94B" w:rsidR="00B616A1" w:rsidRDefault="00B616A1" w:rsidP="00130255">
      <w:r>
        <w:t>Please note;</w:t>
      </w:r>
    </w:p>
    <w:p w14:paraId="77ADAB5D" w14:textId="77777777" w:rsidR="00B616A1" w:rsidRPr="00F65AF9" w:rsidRDefault="00B616A1" w:rsidP="00B616A1">
      <w:pPr>
        <w:pStyle w:val="ListBullet"/>
        <w:rPr>
          <w:rFonts w:cs="Segoe UI"/>
          <w:lang w:val="en-AU"/>
        </w:rPr>
      </w:pPr>
      <w:r w:rsidRPr="00F65AF9">
        <w:rPr>
          <w:rFonts w:cs="Segoe UI"/>
          <w:lang w:val="en-AU"/>
        </w:rPr>
        <w:t>Holidays, vacation</w:t>
      </w:r>
      <w:r>
        <w:rPr>
          <w:rFonts w:cs="Segoe UI"/>
          <w:lang w:val="en-AU"/>
        </w:rPr>
        <w:t>,</w:t>
      </w:r>
      <w:r w:rsidRPr="00F65AF9">
        <w:rPr>
          <w:rFonts w:cs="Segoe UI"/>
          <w:lang w:val="en-AU"/>
        </w:rPr>
        <w:t xml:space="preserve"> and training time have not been factored into this Statement of Work.</w:t>
      </w:r>
    </w:p>
    <w:p w14:paraId="5C9410DC" w14:textId="7ADFA143" w:rsidR="00B616A1" w:rsidRPr="00F65AF9" w:rsidRDefault="00B616A1" w:rsidP="00B616A1">
      <w:pPr>
        <w:pStyle w:val="ListBullet"/>
        <w:rPr>
          <w:rFonts w:cs="Segoe UI"/>
          <w:lang w:val="en-AU"/>
        </w:rPr>
      </w:pPr>
      <w:r w:rsidRPr="00F65AF9">
        <w:rPr>
          <w:rFonts w:cs="Segoe UI"/>
          <w:lang w:val="en-AU"/>
        </w:rPr>
        <w:t>All work is to be contiguously scheduled</w:t>
      </w:r>
      <w:r w:rsidR="00D462FE">
        <w:rPr>
          <w:rFonts w:cs="Segoe UI"/>
          <w:lang w:val="en-AU"/>
        </w:rPr>
        <w:t>.</w:t>
      </w:r>
    </w:p>
    <w:p w14:paraId="73F07D06" w14:textId="299545CF" w:rsidR="00B616A1" w:rsidRPr="00D462FE" w:rsidRDefault="00B616A1" w:rsidP="00B616A1">
      <w:pPr>
        <w:pStyle w:val="ListBullet"/>
        <w:rPr>
          <w:rFonts w:cs="Segoe UI"/>
        </w:rPr>
      </w:pPr>
      <w:r w:rsidRPr="00F65AF9">
        <w:rPr>
          <w:rFonts w:cs="Segoe UI"/>
          <w:lang w:val="en-AU"/>
        </w:rPr>
        <w:t>The standard work week for the project will be Monday through Friday, except for scheduled holidays.</w:t>
      </w:r>
    </w:p>
    <w:p w14:paraId="5EA3D271" w14:textId="3426DFFF" w:rsidR="00D462FE" w:rsidRPr="00B616A1" w:rsidRDefault="00D462FE" w:rsidP="00B616A1">
      <w:pPr>
        <w:pStyle w:val="ListBullet"/>
        <w:rPr>
          <w:rFonts w:cs="Segoe UI"/>
        </w:rPr>
      </w:pPr>
      <w:r>
        <w:rPr>
          <w:rFonts w:cs="Segoe UI"/>
        </w:rPr>
        <w:t xml:space="preserve">The schedule is dependent upon customer dependencies also being achieved on time. </w:t>
      </w:r>
    </w:p>
    <w:p w14:paraId="28AB08D1" w14:textId="41D74A3F" w:rsidR="008D28B5" w:rsidRDefault="004F18E2" w:rsidP="00623479">
      <w:pPr>
        <w:pStyle w:val="Caption"/>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20</w:t>
      </w:r>
      <w:r w:rsidR="00CD62D0">
        <w:rPr>
          <w:noProof/>
        </w:rPr>
        <w:fldChar w:fldCharType="end"/>
      </w:r>
      <w:r>
        <w:t xml:space="preserve">: </w:t>
      </w:r>
      <w:r w:rsidRPr="000F68C8">
        <w:t>Engagement deliverables</w:t>
      </w:r>
    </w:p>
    <w:p w14:paraId="262968E7" w14:textId="35E35E07" w:rsidR="00DF3A72" w:rsidRPr="00DF3A72" w:rsidRDefault="003D34E8" w:rsidP="00DF3A72">
      <w:bookmarkStart w:id="123" w:name="_GoBack"/>
      <w:r>
        <w:rPr>
          <w:noProof/>
          <w:lang w:val="en-AU" w:eastAsia="en-AU"/>
        </w:rPr>
        <w:drawing>
          <wp:inline distT="0" distB="0" distL="0" distR="0" wp14:anchorId="53CBC835" wp14:editId="0B5779AB">
            <wp:extent cx="5934075" cy="23336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2333625"/>
                    </a:xfrm>
                    <a:prstGeom prst="rect">
                      <a:avLst/>
                    </a:prstGeom>
                    <a:noFill/>
                    <a:ln>
                      <a:noFill/>
                    </a:ln>
                  </pic:spPr>
                </pic:pic>
              </a:graphicData>
            </a:graphic>
          </wp:inline>
        </w:drawing>
      </w:r>
      <w:bookmarkEnd w:id="123"/>
    </w:p>
    <w:p w14:paraId="5329B246" w14:textId="49B53B0D" w:rsidR="00CD3262" w:rsidRPr="000F6BF7" w:rsidRDefault="00CD3262" w:rsidP="00CD3262">
      <w:pPr>
        <w:pStyle w:val="Heading2Numbered"/>
      </w:pPr>
      <w:bookmarkStart w:id="124" w:name="_Toc236037190"/>
      <w:bookmarkStart w:id="125" w:name="_Toc240256138"/>
      <w:bookmarkStart w:id="126" w:name="_Toc299630726"/>
      <w:bookmarkStart w:id="127" w:name="_Toc372740234"/>
      <w:bookmarkStart w:id="128" w:name="_Toc454262760"/>
      <w:r w:rsidRPr="000F6BF7">
        <w:t>Key Service Deliverables and Acceptance Process</w:t>
      </w:r>
      <w:bookmarkEnd w:id="124"/>
      <w:bookmarkEnd w:id="125"/>
      <w:bookmarkEnd w:id="126"/>
      <w:bookmarkEnd w:id="127"/>
      <w:bookmarkEnd w:id="128"/>
    </w:p>
    <w:p w14:paraId="5329B247" w14:textId="77777777" w:rsidR="00CD3262" w:rsidRPr="000F6BF7" w:rsidRDefault="00CD3262" w:rsidP="00CD3262">
      <w:pPr>
        <w:pStyle w:val="Heading3Numbered"/>
      </w:pPr>
      <w:bookmarkStart w:id="129" w:name="_Toc236037191"/>
      <w:bookmarkStart w:id="130" w:name="_Toc240256139"/>
      <w:bookmarkStart w:id="131" w:name="_Toc299630727"/>
      <w:bookmarkStart w:id="132" w:name="_Toc372740235"/>
      <w:bookmarkStart w:id="133" w:name="_Toc454262761"/>
      <w:r w:rsidRPr="000F6BF7">
        <w:t>Key Project Service Deliverables</w:t>
      </w:r>
      <w:bookmarkEnd w:id="129"/>
      <w:bookmarkEnd w:id="130"/>
      <w:bookmarkEnd w:id="131"/>
      <w:bookmarkEnd w:id="132"/>
      <w:bookmarkEnd w:id="133"/>
    </w:p>
    <w:p w14:paraId="2AAC15C3" w14:textId="780D676D" w:rsidR="00130255" w:rsidRPr="000F6BF7" w:rsidRDefault="00130255" w:rsidP="00130255">
      <w:bookmarkStart w:id="134" w:name="_Ref228982621"/>
      <w:bookmarkStart w:id="135" w:name="_Toc236037192"/>
      <w:bookmarkStart w:id="136" w:name="_Toc240256140"/>
      <w:bookmarkStart w:id="137" w:name="_Toc299630728"/>
      <w:bookmarkStart w:id="138" w:name="_Toc372740236"/>
      <w:r w:rsidRPr="000F6BF7">
        <w:t xml:space="preserve">The following is a list of the key project Service Deliverables that will be produced within the scope of this </w:t>
      </w:r>
      <w:r w:rsidRPr="00D44F6B">
        <w:t xml:space="preserve">SOW and which must be formally reviewed and accepted under the process described </w:t>
      </w:r>
      <w:r w:rsidR="009F509D" w:rsidRPr="00D44F6B">
        <w:t>below</w:t>
      </w:r>
      <w:r w:rsidR="005C295D" w:rsidRPr="00D44F6B">
        <w:t>.</w:t>
      </w:r>
    </w:p>
    <w:p w14:paraId="6DDBC159" w14:textId="0E79181A" w:rsidR="00130255" w:rsidRDefault="004F18E2" w:rsidP="004F18E2">
      <w:pPr>
        <w:pStyle w:val="Caption"/>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21</w:t>
      </w:r>
      <w:r w:rsidR="00CD62D0">
        <w:rPr>
          <w:noProof/>
        </w:rPr>
        <w:fldChar w:fldCharType="end"/>
      </w:r>
      <w:r>
        <w:t>: Key Project Service D</w:t>
      </w:r>
      <w:r w:rsidRPr="006821FE">
        <w:t>eliverables</w:t>
      </w:r>
    </w:p>
    <w:tbl>
      <w:tblPr>
        <w:tblStyle w:val="TableClassic2"/>
        <w:tblW w:w="9468" w:type="dxa"/>
        <w:tblBorders>
          <w:top w:val="single" w:sz="4" w:space="0" w:color="008AC8"/>
          <w:bottom w:val="single" w:sz="4" w:space="0" w:color="008AC8"/>
          <w:insideH w:val="single" w:sz="4" w:space="0" w:color="008AC8"/>
        </w:tblBorders>
        <w:tblLook w:val="0420" w:firstRow="1" w:lastRow="0" w:firstColumn="0" w:lastColumn="0" w:noHBand="0" w:noVBand="1"/>
      </w:tblPr>
      <w:tblGrid>
        <w:gridCol w:w="1534"/>
        <w:gridCol w:w="2833"/>
        <w:gridCol w:w="5101"/>
      </w:tblGrid>
      <w:tr w:rsidR="00130255" w:rsidRPr="00E844EA" w14:paraId="2A201C84" w14:textId="77777777" w:rsidTr="00DA0FAF">
        <w:trPr>
          <w:cnfStyle w:val="100000000000" w:firstRow="1" w:lastRow="0" w:firstColumn="0" w:lastColumn="0" w:oddVBand="0" w:evenVBand="0" w:oddHBand="0" w:evenHBand="0" w:firstRowFirstColumn="0" w:firstRowLastColumn="0" w:lastRowFirstColumn="0" w:lastRowLastColumn="0"/>
        </w:trPr>
        <w:tc>
          <w:tcPr>
            <w:tcW w:w="1534" w:type="dxa"/>
            <w:shd w:val="clear" w:color="auto" w:fill="008AC8"/>
          </w:tcPr>
          <w:p w14:paraId="22956CA5" w14:textId="77777777" w:rsidR="00130255" w:rsidRPr="00A378CA" w:rsidRDefault="00130255" w:rsidP="00724011">
            <w:pPr>
              <w:pStyle w:val="TableHeading-11pt"/>
              <w:rPr>
                <w:sz w:val="20"/>
              </w:rPr>
            </w:pPr>
            <w:r w:rsidRPr="00A378CA">
              <w:rPr>
                <w:sz w:val="20"/>
              </w:rPr>
              <w:t>Project Phase</w:t>
            </w:r>
          </w:p>
        </w:tc>
        <w:tc>
          <w:tcPr>
            <w:tcW w:w="2833" w:type="dxa"/>
            <w:shd w:val="clear" w:color="auto" w:fill="008AC8"/>
          </w:tcPr>
          <w:p w14:paraId="5975AC6A" w14:textId="77777777" w:rsidR="00130255" w:rsidRPr="00A378CA" w:rsidRDefault="00130255" w:rsidP="00724011">
            <w:pPr>
              <w:pStyle w:val="TableHeading-11pt"/>
              <w:rPr>
                <w:sz w:val="20"/>
              </w:rPr>
            </w:pPr>
            <w:r w:rsidRPr="00A378CA">
              <w:rPr>
                <w:sz w:val="20"/>
              </w:rPr>
              <w:t>Service Deliverable Name</w:t>
            </w:r>
          </w:p>
        </w:tc>
        <w:tc>
          <w:tcPr>
            <w:tcW w:w="5101" w:type="dxa"/>
            <w:shd w:val="clear" w:color="auto" w:fill="008AC8"/>
          </w:tcPr>
          <w:p w14:paraId="12643A5F" w14:textId="77777777" w:rsidR="00130255" w:rsidRPr="00A378CA" w:rsidRDefault="00130255" w:rsidP="00724011">
            <w:pPr>
              <w:pStyle w:val="TableHeading-11pt"/>
              <w:rPr>
                <w:sz w:val="20"/>
              </w:rPr>
            </w:pPr>
            <w:r w:rsidRPr="00A378CA">
              <w:rPr>
                <w:sz w:val="20"/>
              </w:rPr>
              <w:t>Service Deliverable Descriptions</w:t>
            </w:r>
          </w:p>
        </w:tc>
      </w:tr>
      <w:tr w:rsidR="00130255" w:rsidRPr="000A7678" w14:paraId="05CC8A07" w14:textId="77777777" w:rsidTr="00DA0FAF">
        <w:tc>
          <w:tcPr>
            <w:tcW w:w="1534" w:type="dxa"/>
          </w:tcPr>
          <w:p w14:paraId="2CF2AACD" w14:textId="77777777" w:rsidR="00130255" w:rsidRPr="0068249B" w:rsidRDefault="00130255" w:rsidP="00724011">
            <w:pPr>
              <w:pStyle w:val="TableText"/>
              <w:rPr>
                <w:rFonts w:asciiTheme="minorHAnsi" w:hAnsiTheme="minorHAnsi"/>
              </w:rPr>
            </w:pPr>
            <w:r w:rsidRPr="0068249B">
              <w:rPr>
                <w:rFonts w:asciiTheme="minorHAnsi" w:hAnsiTheme="minorHAnsi"/>
              </w:rPr>
              <w:t>Envision</w:t>
            </w:r>
          </w:p>
        </w:tc>
        <w:tc>
          <w:tcPr>
            <w:tcW w:w="2833" w:type="dxa"/>
          </w:tcPr>
          <w:p w14:paraId="748F52CF" w14:textId="77777777" w:rsidR="00130255" w:rsidRPr="0068249B" w:rsidRDefault="00130255" w:rsidP="00724011">
            <w:pPr>
              <w:pStyle w:val="TableText"/>
              <w:rPr>
                <w:rFonts w:asciiTheme="minorHAnsi" w:hAnsiTheme="minorHAnsi"/>
              </w:rPr>
            </w:pPr>
            <w:r w:rsidRPr="0068249B">
              <w:rPr>
                <w:rFonts w:asciiTheme="minorHAnsi" w:hAnsiTheme="minorHAnsi"/>
              </w:rPr>
              <w:t>Vision/Scope document</w:t>
            </w:r>
          </w:p>
        </w:tc>
        <w:tc>
          <w:tcPr>
            <w:tcW w:w="5101" w:type="dxa"/>
          </w:tcPr>
          <w:p w14:paraId="3968D552" w14:textId="2EB2D2DE" w:rsidR="00130255" w:rsidRPr="0068249B" w:rsidRDefault="00130255" w:rsidP="00054765">
            <w:pPr>
              <w:pStyle w:val="TableText"/>
              <w:rPr>
                <w:rFonts w:asciiTheme="minorHAnsi" w:hAnsiTheme="minorHAnsi"/>
              </w:rPr>
            </w:pPr>
            <w:r w:rsidRPr="0068249B">
              <w:rPr>
                <w:rFonts w:asciiTheme="minorHAnsi" w:hAnsiTheme="minorHAnsi"/>
              </w:rPr>
              <w:t>Outline of the customer goals for the project, in scope and out-of-scope areas of the project as well as documented requirements</w:t>
            </w:r>
            <w:r w:rsidR="00833544">
              <w:rPr>
                <w:rFonts w:asciiTheme="minorHAnsi" w:hAnsiTheme="minorHAnsi"/>
              </w:rPr>
              <w:t>,</w:t>
            </w:r>
            <w:r w:rsidRPr="0068249B">
              <w:rPr>
                <w:rFonts w:asciiTheme="minorHAnsi" w:hAnsiTheme="minorHAnsi"/>
              </w:rPr>
              <w:t xml:space="preserve"> and constraints for the</w:t>
            </w:r>
            <w:r w:rsidR="00151561">
              <w:rPr>
                <w:rFonts w:asciiTheme="minorHAnsi" w:hAnsiTheme="minorHAnsi"/>
              </w:rPr>
              <w:t xml:space="preserve"> </w:t>
            </w:r>
            <w:r w:rsidR="00054765">
              <w:rPr>
                <w:rFonts w:asciiTheme="minorHAnsi" w:hAnsiTheme="minorHAnsi"/>
              </w:rPr>
              <w:t>Microsoft Azure Site Recovery Service</w:t>
            </w:r>
          </w:p>
        </w:tc>
      </w:tr>
      <w:tr w:rsidR="005F794F" w:rsidRPr="000A7678" w14:paraId="7A1DC4FF" w14:textId="77777777" w:rsidTr="00DA0FAF">
        <w:tc>
          <w:tcPr>
            <w:tcW w:w="1534" w:type="dxa"/>
          </w:tcPr>
          <w:p w14:paraId="251B8CFE" w14:textId="2615715F" w:rsidR="005F794F" w:rsidRDefault="005F794F" w:rsidP="00724011">
            <w:pPr>
              <w:pStyle w:val="TableText"/>
              <w:rPr>
                <w:rFonts w:asciiTheme="minorHAnsi" w:hAnsiTheme="minorHAnsi"/>
              </w:rPr>
            </w:pPr>
            <w:r>
              <w:rPr>
                <w:rFonts w:asciiTheme="minorHAnsi" w:hAnsiTheme="minorHAnsi"/>
              </w:rPr>
              <w:lastRenderedPageBreak/>
              <w:t>Plan</w:t>
            </w:r>
          </w:p>
        </w:tc>
        <w:tc>
          <w:tcPr>
            <w:tcW w:w="2833" w:type="dxa"/>
          </w:tcPr>
          <w:p w14:paraId="2CFCBDA6" w14:textId="5F23635E" w:rsidR="005F794F" w:rsidRDefault="005F794F" w:rsidP="009F509D">
            <w:pPr>
              <w:pStyle w:val="TableText"/>
              <w:rPr>
                <w:rFonts w:asciiTheme="minorHAnsi" w:hAnsiTheme="minorHAnsi"/>
              </w:rPr>
            </w:pPr>
            <w:r>
              <w:rPr>
                <w:rFonts w:asciiTheme="minorHAnsi" w:hAnsiTheme="minorHAnsi"/>
              </w:rPr>
              <w:t xml:space="preserve">High Level Design </w:t>
            </w:r>
            <w:r w:rsidR="009F509D">
              <w:rPr>
                <w:rFonts w:asciiTheme="minorHAnsi" w:hAnsiTheme="minorHAnsi"/>
              </w:rPr>
              <w:t xml:space="preserve">(HLD) </w:t>
            </w:r>
            <w:r>
              <w:rPr>
                <w:rFonts w:asciiTheme="minorHAnsi" w:hAnsiTheme="minorHAnsi"/>
              </w:rPr>
              <w:t>Document</w:t>
            </w:r>
          </w:p>
        </w:tc>
        <w:tc>
          <w:tcPr>
            <w:tcW w:w="5101" w:type="dxa"/>
          </w:tcPr>
          <w:p w14:paraId="770446D1" w14:textId="174E1BFE" w:rsidR="005F794F" w:rsidRDefault="005F794F" w:rsidP="003D34E8">
            <w:pPr>
              <w:pStyle w:val="TableText"/>
              <w:rPr>
                <w:rFonts w:asciiTheme="minorHAnsi" w:hAnsiTheme="minorHAnsi"/>
              </w:rPr>
            </w:pPr>
            <w:r>
              <w:rPr>
                <w:rFonts w:asciiTheme="minorHAnsi" w:hAnsiTheme="minorHAnsi"/>
              </w:rPr>
              <w:t xml:space="preserve">HLD for </w:t>
            </w:r>
            <w:r w:rsidR="009F509D">
              <w:rPr>
                <w:rFonts w:asciiTheme="minorHAnsi" w:hAnsiTheme="minorHAnsi"/>
              </w:rPr>
              <w:t xml:space="preserve">Cloud </w:t>
            </w:r>
            <w:r>
              <w:rPr>
                <w:rFonts w:asciiTheme="minorHAnsi" w:hAnsiTheme="minorHAnsi"/>
              </w:rPr>
              <w:t xml:space="preserve">implementation </w:t>
            </w:r>
            <w:r w:rsidR="009F509D">
              <w:rPr>
                <w:rFonts w:asciiTheme="minorHAnsi" w:hAnsiTheme="minorHAnsi"/>
              </w:rPr>
              <w:t>with Azure</w:t>
            </w:r>
          </w:p>
        </w:tc>
      </w:tr>
      <w:tr w:rsidR="00130255" w:rsidRPr="000A7678" w14:paraId="75387AE6" w14:textId="77777777" w:rsidTr="00DA0FAF">
        <w:tc>
          <w:tcPr>
            <w:tcW w:w="1534" w:type="dxa"/>
          </w:tcPr>
          <w:p w14:paraId="5049CB52" w14:textId="155082F8" w:rsidR="00130255" w:rsidRPr="0068249B" w:rsidRDefault="00AC7BA6" w:rsidP="00724011">
            <w:pPr>
              <w:pStyle w:val="TableText"/>
            </w:pPr>
            <w:r>
              <w:rPr>
                <w:rFonts w:asciiTheme="minorHAnsi" w:hAnsiTheme="minorHAnsi"/>
              </w:rPr>
              <w:t>Stabilis</w:t>
            </w:r>
            <w:r w:rsidR="008D28B5">
              <w:rPr>
                <w:rFonts w:asciiTheme="minorHAnsi" w:hAnsiTheme="minorHAnsi"/>
              </w:rPr>
              <w:t>e</w:t>
            </w:r>
          </w:p>
        </w:tc>
        <w:tc>
          <w:tcPr>
            <w:tcW w:w="2833" w:type="dxa"/>
          </w:tcPr>
          <w:p w14:paraId="3A09D73D" w14:textId="56643659" w:rsidR="00130255" w:rsidRPr="0068249B" w:rsidRDefault="00DA0FAF" w:rsidP="008D28B5">
            <w:pPr>
              <w:pStyle w:val="TableText"/>
            </w:pPr>
            <w:r>
              <w:rPr>
                <w:rFonts w:asciiTheme="minorHAnsi" w:hAnsiTheme="minorHAnsi"/>
              </w:rPr>
              <w:t>Azure Resource Manager template high-level document</w:t>
            </w:r>
          </w:p>
        </w:tc>
        <w:tc>
          <w:tcPr>
            <w:tcW w:w="5101" w:type="dxa"/>
          </w:tcPr>
          <w:p w14:paraId="26931FD2" w14:textId="145BAEED" w:rsidR="00130255" w:rsidRPr="0068249B" w:rsidRDefault="00DA0FAF" w:rsidP="008D28B5">
            <w:pPr>
              <w:pStyle w:val="TableText"/>
            </w:pPr>
            <w:r>
              <w:rPr>
                <w:rFonts w:asciiTheme="minorHAnsi" w:hAnsiTheme="minorHAnsi"/>
              </w:rPr>
              <w:t>Documented summary of the developed ARM template</w:t>
            </w:r>
          </w:p>
        </w:tc>
      </w:tr>
    </w:tbl>
    <w:p w14:paraId="5329B26C" w14:textId="3729BA10" w:rsidR="00CD3262" w:rsidRPr="000F6BF7" w:rsidRDefault="00CD3262" w:rsidP="00CD3262">
      <w:pPr>
        <w:pStyle w:val="Heading3Numbered"/>
      </w:pPr>
      <w:bookmarkStart w:id="139" w:name="_Toc454262762"/>
      <w:r w:rsidRPr="000F6BF7">
        <w:t>Service Deliverable Acceptance Process</w:t>
      </w:r>
      <w:bookmarkEnd w:id="134"/>
      <w:bookmarkEnd w:id="135"/>
      <w:bookmarkEnd w:id="136"/>
      <w:bookmarkEnd w:id="137"/>
      <w:bookmarkEnd w:id="138"/>
      <w:bookmarkEnd w:id="139"/>
    </w:p>
    <w:p w14:paraId="5329B270" w14:textId="77777777" w:rsidR="00CD3262" w:rsidRDefault="00CD3262" w:rsidP="00CD3262">
      <w:r>
        <w:t>At specified milestones throughout the project, Microsoft will submit completed project Service Deliverables for Customer’s review and approval. Service Deliverables will fall into the following categories:</w:t>
      </w:r>
    </w:p>
    <w:p w14:paraId="5329B271" w14:textId="4FD4E519" w:rsidR="00CD3262" w:rsidRPr="007B7F21" w:rsidRDefault="00CD3262" w:rsidP="00FE2FCE">
      <w:pPr>
        <w:pStyle w:val="ListParagraph"/>
        <w:numPr>
          <w:ilvl w:val="0"/>
          <w:numId w:val="26"/>
        </w:numPr>
      </w:pPr>
      <w:r w:rsidRPr="007B7F21">
        <w:t>Document Deliverables (e.g. Word, Excel, Visio, Project, etc.)</w:t>
      </w:r>
    </w:p>
    <w:p w14:paraId="5329B272" w14:textId="3565C6A0" w:rsidR="00CD3262" w:rsidRPr="007B7F21" w:rsidRDefault="00CD3262" w:rsidP="00FE2FCE">
      <w:pPr>
        <w:pStyle w:val="ListParagraph"/>
        <w:numPr>
          <w:ilvl w:val="0"/>
          <w:numId w:val="26"/>
        </w:numPr>
      </w:pPr>
      <w:r w:rsidRPr="007B7F21">
        <w:t>Functioning Components or Solution Deliverables (e.g. custom source code)</w:t>
      </w:r>
    </w:p>
    <w:p w14:paraId="5329B273" w14:textId="77777777" w:rsidR="00CD3262" w:rsidRDefault="00CD3262" w:rsidP="00CD3262">
      <w:r>
        <w:t>Customer’s use or partial use of a Service Deliverable will constitute acceptance of that Service Deliverable. Customer may provide its a</w:t>
      </w:r>
      <w:r w:rsidRPr="005F2051">
        <w:t>cceptance and</w:t>
      </w:r>
      <w:r>
        <w:t>/or</w:t>
      </w:r>
      <w:r w:rsidRPr="005F2051">
        <w:t xml:space="preserve"> rejection of deliverables electronically via email.</w:t>
      </w:r>
      <w:r>
        <w:t xml:space="preserve"> The following details the acceptance process for each of the deliverable types.</w:t>
      </w:r>
    </w:p>
    <w:p w14:paraId="5329B274" w14:textId="37CD1FFB" w:rsidR="00CD3262" w:rsidRDefault="00CD3262" w:rsidP="00CD3262">
      <w:r>
        <w:rPr>
          <w:b/>
          <w:bCs/>
          <w:i/>
          <w:iCs/>
        </w:rPr>
        <w:t>Document Deliverables:</w:t>
      </w:r>
      <w:r>
        <w:t xml:space="preserve"> Within 5 business days from the date of submi</w:t>
      </w:r>
      <w:r w:rsidR="00F23699">
        <w:t>ttal</w:t>
      </w:r>
      <w:r>
        <w:t xml:space="preserve">, </w:t>
      </w:r>
      <w:r w:rsidR="00DA446C">
        <w:t>c</w:t>
      </w:r>
      <w:r>
        <w:t>ustomer must either</w:t>
      </w:r>
    </w:p>
    <w:p w14:paraId="5329B275" w14:textId="42568EBD" w:rsidR="00CD3262" w:rsidRDefault="00CD3262" w:rsidP="00022073">
      <w:pPr>
        <w:pStyle w:val="NumBullet3"/>
      </w:pPr>
      <w:r>
        <w:t>accept the Document Deliverable by signing, dating</w:t>
      </w:r>
      <w:r w:rsidR="00556067">
        <w:t>,</w:t>
      </w:r>
      <w:r>
        <w:t xml:space="preserve"> and returning the Service Deliverable Acceptance Form, or</w:t>
      </w:r>
    </w:p>
    <w:p w14:paraId="5329B276" w14:textId="4F184526" w:rsidR="00CD3262" w:rsidRDefault="00CD3262" w:rsidP="00022073">
      <w:pPr>
        <w:pStyle w:val="NumBullet3"/>
      </w:pPr>
      <w:r>
        <w:t>provide a written notice rejecting the Document Deliverable, including a single and complete list describing every reason for rejection.</w:t>
      </w:r>
    </w:p>
    <w:p w14:paraId="5329B277" w14:textId="77777777" w:rsidR="00CD3262" w:rsidRDefault="00CD3262" w:rsidP="002648F7">
      <w:r>
        <w:t>Document Deliverables shall be deemed accepted unless Customer provides a timely, written rejection notice as described above.</w:t>
      </w:r>
    </w:p>
    <w:p w14:paraId="5329B278" w14:textId="77777777" w:rsidR="00CD3262" w:rsidRDefault="00CD3262" w:rsidP="002648F7">
      <w:r>
        <w:t>Microsoft will correct problems with a Document Deliverable that are identified in the written rejection notice, as described above, and within the scope of this Statement of Work, after which the Document Deliverable will be deemed accepted.</w:t>
      </w:r>
    </w:p>
    <w:p w14:paraId="5329B279" w14:textId="77777777" w:rsidR="00CD3262" w:rsidRDefault="00CD3262" w:rsidP="002648F7">
      <w:r>
        <w:t>Issues that are outside the scope of this Statement of Work and feedback provided after a Document Deliverable has been deemed accepted will be addressed as a potential change of scope pursuant to the Change Management process outlined in this SOW.</w:t>
      </w:r>
    </w:p>
    <w:p w14:paraId="5329B27A" w14:textId="77777777" w:rsidR="00CD3262" w:rsidRDefault="00CD3262" w:rsidP="00CD3262">
      <w:r>
        <w:rPr>
          <w:b/>
          <w:bCs/>
          <w:i/>
          <w:iCs/>
        </w:rPr>
        <w:t>Functioning Components or Solution Deliverable(s):</w:t>
      </w:r>
      <w:r>
        <w:t xml:space="preserve"> The functioning solution is typically comprised of configured commercial software and custom source code and associated objects. Review and acceptance of the solution or custom source code, for this SOW only, is based on completion / sign </w:t>
      </w:r>
      <w:proofErr w:type="gramStart"/>
      <w:r>
        <w:t>off of</w:t>
      </w:r>
      <w:proofErr w:type="gramEnd"/>
      <w:r>
        <w:t xml:space="preserve"> the defined Customer Acceptance Test.</w:t>
      </w:r>
    </w:p>
    <w:p w14:paraId="5329B280" w14:textId="6258369A" w:rsidR="00CD3262" w:rsidRPr="000F6BF7" w:rsidRDefault="00CD3262" w:rsidP="00CD3262">
      <w:pPr>
        <w:pStyle w:val="Heading2Numbered"/>
      </w:pPr>
      <w:bookmarkStart w:id="140" w:name="_Toc236037193"/>
      <w:bookmarkStart w:id="141" w:name="_Toc240256141"/>
      <w:bookmarkStart w:id="142" w:name="_Toc299630730"/>
      <w:bookmarkStart w:id="143" w:name="_Toc372740238"/>
      <w:bookmarkStart w:id="144" w:name="_Toc454262763"/>
      <w:r w:rsidRPr="000F6BF7">
        <w:lastRenderedPageBreak/>
        <w:t>Project Governance Approach</w:t>
      </w:r>
      <w:bookmarkEnd w:id="140"/>
      <w:bookmarkEnd w:id="141"/>
      <w:bookmarkEnd w:id="142"/>
      <w:bookmarkEnd w:id="143"/>
      <w:bookmarkEnd w:id="144"/>
    </w:p>
    <w:p w14:paraId="1823BF91" w14:textId="4184298A" w:rsidR="00AC7BA6" w:rsidRDefault="00130255" w:rsidP="00130255">
      <w:r>
        <w:t xml:space="preserve">The project will be managed by the </w:t>
      </w:r>
      <w:r w:rsidR="00AC7BA6">
        <w:t>Microsoft Project</w:t>
      </w:r>
      <w:r>
        <w:t xml:space="preserve"> Manager. Prior to the start of the engagement, a mutually agreed to coverage plan / meeting schedule will be documented in writing. As this resource is part-time, the following operational constraints are assumed:</w:t>
      </w:r>
    </w:p>
    <w:p w14:paraId="7516B458" w14:textId="19D11994" w:rsidR="00130255" w:rsidRDefault="004F18E2" w:rsidP="004F18E2">
      <w:pPr>
        <w:pStyle w:val="Caption"/>
      </w:pPr>
      <w:r>
        <w:t xml:space="preserve">Table </w:t>
      </w:r>
      <w:r w:rsidR="00CD62D0">
        <w:rPr>
          <w:noProof/>
        </w:rPr>
        <w:fldChar w:fldCharType="begin"/>
      </w:r>
      <w:r w:rsidR="00CD62D0">
        <w:rPr>
          <w:noProof/>
        </w:rPr>
        <w:instrText xml:space="preserve"> SEQ Table \* ARABIC </w:instrText>
      </w:r>
      <w:r w:rsidR="00CD62D0">
        <w:rPr>
          <w:noProof/>
        </w:rPr>
        <w:fldChar w:fldCharType="separate"/>
      </w:r>
      <w:r w:rsidR="00817F2A">
        <w:rPr>
          <w:noProof/>
        </w:rPr>
        <w:t>22</w:t>
      </w:r>
      <w:r w:rsidR="00CD62D0">
        <w:rPr>
          <w:noProof/>
        </w:rPr>
        <w:fldChar w:fldCharType="end"/>
      </w:r>
      <w:r>
        <w:t xml:space="preserve">: </w:t>
      </w:r>
      <w:r w:rsidRPr="00432548">
        <w:t>Project Management Activities</w:t>
      </w: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340"/>
        <w:gridCol w:w="7020"/>
      </w:tblGrid>
      <w:tr w:rsidR="00130255" w:rsidRPr="00541853" w14:paraId="0E7DDF35" w14:textId="77777777" w:rsidTr="00724011">
        <w:trPr>
          <w:cnfStyle w:val="100000000000" w:firstRow="1" w:lastRow="0" w:firstColumn="0" w:lastColumn="0" w:oddVBand="0" w:evenVBand="0" w:oddHBand="0" w:evenHBand="0" w:firstRowFirstColumn="0" w:firstRowLastColumn="0" w:lastRowFirstColumn="0" w:lastRowLastColumn="0"/>
        </w:trPr>
        <w:tc>
          <w:tcPr>
            <w:tcW w:w="2340" w:type="dxa"/>
            <w:shd w:val="clear" w:color="auto" w:fill="008AC8"/>
          </w:tcPr>
          <w:p w14:paraId="031187D0" w14:textId="77777777" w:rsidR="00130255" w:rsidRPr="00541853" w:rsidRDefault="00130255" w:rsidP="00724011">
            <w:pPr>
              <w:pStyle w:val="TableHeading-11pt"/>
            </w:pPr>
            <w:r w:rsidRPr="00541853">
              <w:t>Project Management</w:t>
            </w:r>
          </w:p>
        </w:tc>
        <w:tc>
          <w:tcPr>
            <w:tcW w:w="7020" w:type="dxa"/>
            <w:shd w:val="clear" w:color="auto" w:fill="008AC8"/>
          </w:tcPr>
          <w:p w14:paraId="5293E325" w14:textId="77777777" w:rsidR="00130255" w:rsidRPr="00541853" w:rsidRDefault="00130255" w:rsidP="00724011">
            <w:pPr>
              <w:pStyle w:val="TableHeading-11pt"/>
            </w:pPr>
            <w:r>
              <w:t>Description</w:t>
            </w:r>
          </w:p>
        </w:tc>
      </w:tr>
      <w:tr w:rsidR="00130255" w:rsidRPr="00101A99" w14:paraId="2123FD5A" w14:textId="77777777" w:rsidTr="00724011">
        <w:trPr>
          <w:trHeight w:val="647"/>
        </w:trPr>
        <w:tc>
          <w:tcPr>
            <w:tcW w:w="2340" w:type="dxa"/>
            <w:hideMark/>
          </w:tcPr>
          <w:p w14:paraId="0DE8B9CA" w14:textId="77777777" w:rsidR="00130255" w:rsidRPr="00101A99" w:rsidRDefault="00130255" w:rsidP="00724011">
            <w:pPr>
              <w:pStyle w:val="TableText"/>
            </w:pPr>
            <w:r w:rsidRPr="00101A99">
              <w:t>Communications</w:t>
            </w:r>
          </w:p>
        </w:tc>
        <w:tc>
          <w:tcPr>
            <w:tcW w:w="7020" w:type="dxa"/>
            <w:hideMark/>
          </w:tcPr>
          <w:p w14:paraId="342C4370" w14:textId="4E32B13A" w:rsidR="00130255" w:rsidRPr="00101A99" w:rsidRDefault="00130255" w:rsidP="00AC7BA6">
            <w:pPr>
              <w:pStyle w:val="TableText"/>
            </w:pPr>
            <w:r w:rsidRPr="00101A99">
              <w:t>Provide 1 weekly status Report.</w:t>
            </w:r>
            <w:r>
              <w:t xml:space="preserve"> </w:t>
            </w:r>
            <w:r w:rsidRPr="00101A99">
              <w:t>Prepare and lead 1 status meeting per week of no more than 1 hour in duration. Note: All customer meetings will NOT be attended.</w:t>
            </w:r>
          </w:p>
        </w:tc>
      </w:tr>
      <w:tr w:rsidR="00130255" w:rsidRPr="00101A99" w14:paraId="3D4B8D94" w14:textId="77777777" w:rsidTr="00724011">
        <w:tc>
          <w:tcPr>
            <w:tcW w:w="2340" w:type="dxa"/>
            <w:hideMark/>
          </w:tcPr>
          <w:p w14:paraId="7CBB1B1E" w14:textId="77777777" w:rsidR="00130255" w:rsidRPr="00101A99" w:rsidRDefault="00130255" w:rsidP="00724011">
            <w:pPr>
              <w:pStyle w:val="TableText"/>
            </w:pPr>
            <w:r w:rsidRPr="00101A99">
              <w:t>Scope Management / Change Control</w:t>
            </w:r>
          </w:p>
        </w:tc>
        <w:tc>
          <w:tcPr>
            <w:tcW w:w="7020" w:type="dxa"/>
            <w:hideMark/>
          </w:tcPr>
          <w:p w14:paraId="310C3B4C" w14:textId="3FDD8FD6" w:rsidR="00130255" w:rsidRPr="00101A99" w:rsidRDefault="00130255" w:rsidP="00AC7BA6">
            <w:pPr>
              <w:pStyle w:val="TableText"/>
            </w:pPr>
            <w:r w:rsidRPr="00101A99">
              <w:t>Attend 1 Scope meeting.</w:t>
            </w:r>
            <w:r>
              <w:t xml:space="preserve"> </w:t>
            </w:r>
            <w:r w:rsidRPr="00101A99">
              <w:t>Manage project Change Control.</w:t>
            </w:r>
          </w:p>
        </w:tc>
      </w:tr>
      <w:tr w:rsidR="00130255" w:rsidRPr="00101A99" w14:paraId="5F595E4E" w14:textId="77777777" w:rsidTr="00724011">
        <w:tc>
          <w:tcPr>
            <w:tcW w:w="2340" w:type="dxa"/>
            <w:hideMark/>
          </w:tcPr>
          <w:p w14:paraId="16833EBC" w14:textId="77777777" w:rsidR="00130255" w:rsidRPr="00101A99" w:rsidRDefault="00130255" w:rsidP="00724011">
            <w:pPr>
              <w:pStyle w:val="TableText"/>
            </w:pPr>
            <w:r w:rsidRPr="00101A99">
              <w:t>Finance</w:t>
            </w:r>
          </w:p>
        </w:tc>
        <w:tc>
          <w:tcPr>
            <w:tcW w:w="7020" w:type="dxa"/>
            <w:hideMark/>
          </w:tcPr>
          <w:p w14:paraId="440A6F37" w14:textId="0EE4DAD3" w:rsidR="00130255" w:rsidRPr="00101A99" w:rsidRDefault="00130255" w:rsidP="00AC7BA6">
            <w:pPr>
              <w:pStyle w:val="TableText"/>
            </w:pPr>
            <w:r w:rsidRPr="00101A99">
              <w:t xml:space="preserve">Provide weekly Budget Report as </w:t>
            </w:r>
            <w:r w:rsidR="000420B6">
              <w:t>part of the weekly status report</w:t>
            </w:r>
            <w:r w:rsidR="00AC7BA6">
              <w:t>.</w:t>
            </w:r>
          </w:p>
        </w:tc>
      </w:tr>
      <w:tr w:rsidR="00130255" w:rsidRPr="00101A99" w14:paraId="4AAE0FD7" w14:textId="77777777" w:rsidTr="00724011">
        <w:tc>
          <w:tcPr>
            <w:tcW w:w="2340" w:type="dxa"/>
            <w:hideMark/>
          </w:tcPr>
          <w:p w14:paraId="0283C190" w14:textId="77777777" w:rsidR="00130255" w:rsidRPr="00101A99" w:rsidRDefault="00130255" w:rsidP="00724011">
            <w:pPr>
              <w:pStyle w:val="TableText"/>
            </w:pPr>
            <w:r w:rsidRPr="00101A99">
              <w:t>Schedule</w:t>
            </w:r>
          </w:p>
        </w:tc>
        <w:tc>
          <w:tcPr>
            <w:tcW w:w="7020" w:type="dxa"/>
            <w:hideMark/>
          </w:tcPr>
          <w:p w14:paraId="13A56205" w14:textId="3342C59D" w:rsidR="00130255" w:rsidRPr="00101A99" w:rsidRDefault="00130255" w:rsidP="00AC7BA6">
            <w:pPr>
              <w:pStyle w:val="TableText"/>
            </w:pPr>
            <w:r w:rsidRPr="00101A99">
              <w:t xml:space="preserve">Manage the schedule for the </w:t>
            </w:r>
            <w:r w:rsidR="00AC7BA6">
              <w:t>Microsoft</w:t>
            </w:r>
            <w:r w:rsidRPr="00101A99">
              <w:t xml:space="preserve"> scope of work and </w:t>
            </w:r>
            <w:r w:rsidR="00AC7BA6">
              <w:t>Microsoft</w:t>
            </w:r>
            <w:r w:rsidRPr="00101A99">
              <w:t xml:space="preserve"> resources.</w:t>
            </w:r>
            <w:r>
              <w:t xml:space="preserve"> </w:t>
            </w:r>
          </w:p>
        </w:tc>
      </w:tr>
      <w:tr w:rsidR="00130255" w:rsidRPr="00101A99" w14:paraId="6D5AB964" w14:textId="77777777" w:rsidTr="00724011">
        <w:tc>
          <w:tcPr>
            <w:tcW w:w="2340" w:type="dxa"/>
            <w:hideMark/>
          </w:tcPr>
          <w:p w14:paraId="12A29A87" w14:textId="77777777" w:rsidR="00130255" w:rsidRPr="00101A99" w:rsidRDefault="00130255" w:rsidP="00724011">
            <w:pPr>
              <w:pStyle w:val="TableText"/>
            </w:pPr>
            <w:r w:rsidRPr="00101A99">
              <w:t>Human Resources / Staff Management</w:t>
            </w:r>
          </w:p>
        </w:tc>
        <w:tc>
          <w:tcPr>
            <w:tcW w:w="7020" w:type="dxa"/>
            <w:hideMark/>
          </w:tcPr>
          <w:p w14:paraId="030EE458" w14:textId="4350F4FB" w:rsidR="00130255" w:rsidRPr="00101A99" w:rsidRDefault="00130255" w:rsidP="00AC7BA6">
            <w:pPr>
              <w:pStyle w:val="TableText"/>
            </w:pPr>
            <w:r w:rsidRPr="00101A99">
              <w:t xml:space="preserve">Coordinates </w:t>
            </w:r>
            <w:r w:rsidR="00AC7BA6">
              <w:t>Microsoft</w:t>
            </w:r>
            <w:r w:rsidRPr="00101A99">
              <w:t xml:space="preserve"> resources (only), including staffing, task assignments and status reporting.</w:t>
            </w:r>
          </w:p>
        </w:tc>
      </w:tr>
    </w:tbl>
    <w:p w14:paraId="0C5B1BF3" w14:textId="76B2979D" w:rsidR="00130255" w:rsidRPr="00130255" w:rsidRDefault="00130255" w:rsidP="00130255">
      <w:r>
        <w:t xml:space="preserve">Microsoft will provide project management for the duration defined in the Work Order. Changes to this duration or the </w:t>
      </w:r>
      <w:proofErr w:type="gramStart"/>
      <w:r>
        <w:t>amount</w:t>
      </w:r>
      <w:proofErr w:type="gramEnd"/>
      <w:r>
        <w:t xml:space="preserve"> of hours per week will be handled by the Change Management Process.</w:t>
      </w:r>
    </w:p>
    <w:p w14:paraId="5329B2A1" w14:textId="77777777" w:rsidR="00CD3262" w:rsidRPr="000F6BF7" w:rsidRDefault="00CD3262" w:rsidP="00CD3262">
      <w:pPr>
        <w:pStyle w:val="Heading3Numbered"/>
      </w:pPr>
      <w:bookmarkStart w:id="145" w:name="_Toc236037194"/>
      <w:bookmarkStart w:id="146" w:name="_Toc240256142"/>
      <w:bookmarkStart w:id="147" w:name="_Toc299630732"/>
      <w:bookmarkStart w:id="148" w:name="_Toc372740240"/>
      <w:bookmarkStart w:id="149" w:name="_Toc454262764"/>
      <w:r w:rsidRPr="000F6BF7">
        <w:t>Communication Plan</w:t>
      </w:r>
      <w:bookmarkEnd w:id="145"/>
      <w:bookmarkEnd w:id="146"/>
      <w:bookmarkEnd w:id="147"/>
      <w:bookmarkEnd w:id="148"/>
      <w:bookmarkEnd w:id="149"/>
    </w:p>
    <w:p w14:paraId="5329B2A2" w14:textId="77777777" w:rsidR="00CD3262" w:rsidRPr="000F6BF7" w:rsidRDefault="00CD3262" w:rsidP="00CD3262">
      <w:r w:rsidRPr="000F6BF7">
        <w:t xml:space="preserve">The following will be used to provide formal communication </w:t>
      </w:r>
      <w:proofErr w:type="gramStart"/>
      <w:r w:rsidRPr="000F6BF7">
        <w:t>during the course of</w:t>
      </w:r>
      <w:proofErr w:type="gramEnd"/>
      <w:r w:rsidRPr="000F6BF7">
        <w:t xml:space="preserve"> the project:</w:t>
      </w:r>
    </w:p>
    <w:p w14:paraId="5329B2A3" w14:textId="5350C449" w:rsidR="00CD3262" w:rsidRDefault="00CD3262" w:rsidP="00FE2FCE">
      <w:pPr>
        <w:pStyle w:val="ListBullet"/>
        <w:numPr>
          <w:ilvl w:val="0"/>
          <w:numId w:val="24"/>
        </w:numPr>
        <w:tabs>
          <w:tab w:val="clear" w:pos="720"/>
        </w:tabs>
        <w:spacing w:before="120" w:after="120"/>
        <w:ind w:left="720"/>
      </w:pPr>
      <w:r w:rsidRPr="00091E36">
        <w:t>The Microsoft Project Manager, working in conjunction with the Customer Project Manager, will document a detailed Communication Plan as part of the Master Project Management Plan</w:t>
      </w:r>
    </w:p>
    <w:p w14:paraId="5329B2A4" w14:textId="77777777" w:rsidR="00CD3262" w:rsidRPr="000F6BF7" w:rsidRDefault="00CD3262" w:rsidP="00FE2FCE">
      <w:pPr>
        <w:pStyle w:val="ListBullet"/>
        <w:numPr>
          <w:ilvl w:val="0"/>
          <w:numId w:val="24"/>
        </w:numPr>
        <w:tabs>
          <w:tab w:val="clear" w:pos="720"/>
        </w:tabs>
        <w:spacing w:before="120" w:after="120"/>
        <w:ind w:left="720"/>
      </w:pPr>
      <w:r w:rsidRPr="000F6BF7">
        <w:t>The Microsoft Project Manager, working in conjunction with the Customer Project Manager, will compile weekly status reports for distribution to both Customer and Microsoft management</w:t>
      </w:r>
    </w:p>
    <w:p w14:paraId="5329B2A5" w14:textId="77777777" w:rsidR="00CD3262" w:rsidRPr="000F6BF7" w:rsidRDefault="00CD3262" w:rsidP="00FE2FCE">
      <w:pPr>
        <w:pStyle w:val="ListBullet"/>
        <w:numPr>
          <w:ilvl w:val="0"/>
          <w:numId w:val="24"/>
        </w:numPr>
        <w:tabs>
          <w:tab w:val="clear" w:pos="720"/>
        </w:tabs>
        <w:spacing w:before="120" w:after="120"/>
        <w:ind w:left="720"/>
      </w:pPr>
      <w:r w:rsidRPr="000F6BF7">
        <w:t>Weekly status meetings will be held to review the project’s overall status, the acceptance of deliverables, the project schedule</w:t>
      </w:r>
      <w:r>
        <w:t>,</w:t>
      </w:r>
      <w:r w:rsidRPr="000F6BF7">
        <w:t xml:space="preserve"> and open issues noted in the status report</w:t>
      </w:r>
    </w:p>
    <w:p w14:paraId="5329B2A7" w14:textId="77777777" w:rsidR="00CD3262" w:rsidRPr="000F6BF7" w:rsidRDefault="00CD3262" w:rsidP="00CD3262">
      <w:pPr>
        <w:pStyle w:val="Heading3Numbered"/>
      </w:pPr>
      <w:bookmarkStart w:id="150" w:name="_Ref228982956"/>
      <w:bookmarkStart w:id="151" w:name="_Toc236037195"/>
      <w:bookmarkStart w:id="152" w:name="_Toc240256143"/>
      <w:bookmarkStart w:id="153" w:name="_Toc299630733"/>
      <w:bookmarkStart w:id="154" w:name="_Toc372740241"/>
      <w:bookmarkStart w:id="155" w:name="_Toc454262765"/>
      <w:r w:rsidRPr="000F6BF7">
        <w:t>Issue/Risk Management Procedure</w:t>
      </w:r>
      <w:bookmarkEnd w:id="150"/>
      <w:bookmarkEnd w:id="151"/>
      <w:bookmarkEnd w:id="152"/>
      <w:bookmarkEnd w:id="153"/>
      <w:bookmarkEnd w:id="154"/>
      <w:bookmarkEnd w:id="155"/>
    </w:p>
    <w:p w14:paraId="5329B2A8" w14:textId="77777777" w:rsidR="00CD3262" w:rsidRPr="00E67196" w:rsidRDefault="00CD3262" w:rsidP="00CD3262">
      <w:r w:rsidRPr="00E67196">
        <w:t>The following general procedure will be used to manage active project issues and risks during the project:</w:t>
      </w:r>
    </w:p>
    <w:p w14:paraId="5329B2A9" w14:textId="77777777" w:rsidR="00CD3262" w:rsidRDefault="00CD3262" w:rsidP="00FE2FCE">
      <w:pPr>
        <w:pStyle w:val="ListBullet"/>
        <w:numPr>
          <w:ilvl w:val="0"/>
          <w:numId w:val="24"/>
        </w:numPr>
        <w:tabs>
          <w:tab w:val="clear" w:pos="720"/>
        </w:tabs>
        <w:spacing w:before="120" w:after="120"/>
        <w:ind w:left="720"/>
      </w:pPr>
      <w:r w:rsidRPr="00E67196">
        <w:rPr>
          <w:b/>
        </w:rPr>
        <w:lastRenderedPageBreak/>
        <w:t>Identify:</w:t>
      </w:r>
      <w:r w:rsidRPr="00E67196">
        <w:t xml:space="preserve"> Identify and document project issues (current problems) and risks (potential events that impact the project)</w:t>
      </w:r>
    </w:p>
    <w:p w14:paraId="5329B2AA" w14:textId="10C51A7C" w:rsidR="00CD3262" w:rsidRDefault="00A03C8C" w:rsidP="00FE2FCE">
      <w:pPr>
        <w:pStyle w:val="ListBullet"/>
        <w:numPr>
          <w:ilvl w:val="0"/>
          <w:numId w:val="24"/>
        </w:numPr>
        <w:tabs>
          <w:tab w:val="clear" w:pos="720"/>
        </w:tabs>
        <w:spacing w:before="120" w:after="120"/>
        <w:ind w:left="720"/>
      </w:pPr>
      <w:proofErr w:type="spellStart"/>
      <w:r>
        <w:rPr>
          <w:b/>
        </w:rPr>
        <w:t>Analyse</w:t>
      </w:r>
      <w:proofErr w:type="spellEnd"/>
      <w:r>
        <w:rPr>
          <w:b/>
        </w:rPr>
        <w:t xml:space="preserve"> &amp; </w:t>
      </w:r>
      <w:proofErr w:type="spellStart"/>
      <w:r>
        <w:rPr>
          <w:b/>
        </w:rPr>
        <w:t>Prioritis</w:t>
      </w:r>
      <w:r w:rsidR="00CD3262" w:rsidRPr="00E67196">
        <w:rPr>
          <w:b/>
        </w:rPr>
        <w:t>e</w:t>
      </w:r>
      <w:proofErr w:type="spellEnd"/>
      <w:r w:rsidR="00CD3262" w:rsidRPr="00E67196">
        <w:rPr>
          <w:b/>
        </w:rPr>
        <w:t>:</w:t>
      </w:r>
      <w:r w:rsidR="00CD3262" w:rsidRPr="00E67196">
        <w:t xml:space="preserve"> Assess the impact and determine the highest priority risks and issues that will be managed actively </w:t>
      </w:r>
    </w:p>
    <w:p w14:paraId="5329B2AB" w14:textId="77777777" w:rsidR="00CD3262" w:rsidRDefault="00CD3262" w:rsidP="00FE2FCE">
      <w:pPr>
        <w:pStyle w:val="ListBullet"/>
        <w:numPr>
          <w:ilvl w:val="0"/>
          <w:numId w:val="24"/>
        </w:numPr>
        <w:tabs>
          <w:tab w:val="clear" w:pos="720"/>
        </w:tabs>
        <w:spacing w:before="120" w:after="120"/>
        <w:ind w:left="720"/>
      </w:pPr>
      <w:r w:rsidRPr="00E67196">
        <w:rPr>
          <w:b/>
        </w:rPr>
        <w:t>Plan &amp; Schedule:</w:t>
      </w:r>
      <w:r w:rsidRPr="00E67196">
        <w:t xml:space="preserve"> Decide how high-priority risks are to be managed and assign responsibility for risk management and issue resolution</w:t>
      </w:r>
    </w:p>
    <w:p w14:paraId="5329B2AC" w14:textId="77777777" w:rsidR="00CD3262" w:rsidRDefault="00CD3262" w:rsidP="00FE2FCE">
      <w:pPr>
        <w:pStyle w:val="ListBullet"/>
        <w:numPr>
          <w:ilvl w:val="0"/>
          <w:numId w:val="24"/>
        </w:numPr>
        <w:tabs>
          <w:tab w:val="clear" w:pos="720"/>
        </w:tabs>
        <w:spacing w:before="120" w:after="120"/>
        <w:ind w:left="720"/>
      </w:pPr>
      <w:r w:rsidRPr="00E67196">
        <w:rPr>
          <w:b/>
        </w:rPr>
        <w:t>Track &amp; Report:</w:t>
      </w:r>
      <w:r w:rsidRPr="00E67196">
        <w:t xml:space="preserve"> Monitor and report the status of risks and issues and communicate issue resolutions</w:t>
      </w:r>
    </w:p>
    <w:p w14:paraId="5329B2AD" w14:textId="77777777" w:rsidR="00CD3262" w:rsidRPr="00E67196" w:rsidRDefault="00CD3262" w:rsidP="00FE2FCE">
      <w:pPr>
        <w:pStyle w:val="ListBullet"/>
        <w:numPr>
          <w:ilvl w:val="0"/>
          <w:numId w:val="24"/>
        </w:numPr>
        <w:tabs>
          <w:tab w:val="clear" w:pos="720"/>
        </w:tabs>
        <w:spacing w:before="120" w:after="120"/>
        <w:ind w:left="720"/>
      </w:pPr>
      <w:r w:rsidRPr="00E67196">
        <w:rPr>
          <w:b/>
        </w:rPr>
        <w:t>Control:</w:t>
      </w:r>
      <w:r w:rsidRPr="00E67196">
        <w:t xml:space="preserve"> Review the effectiveness of the risk and issue management actions</w:t>
      </w:r>
    </w:p>
    <w:p w14:paraId="5329B2AE" w14:textId="77777777" w:rsidR="00CD3262" w:rsidRDefault="00CD3262" w:rsidP="00CD3262">
      <w:r w:rsidRPr="00E67196">
        <w:t>Active issues and risks will be monitored and reassessed on a weekly basis. Mutually agreed upon issue escalation and risk management processes will be defined at the outset of the project. </w:t>
      </w:r>
    </w:p>
    <w:p w14:paraId="5329B2AF" w14:textId="77777777" w:rsidR="00CD3262" w:rsidRPr="000F6BF7" w:rsidRDefault="00CD3262" w:rsidP="00CD3262">
      <w:pPr>
        <w:pStyle w:val="Heading3Numbered"/>
      </w:pPr>
      <w:bookmarkStart w:id="156" w:name="_Ref228982972"/>
      <w:bookmarkStart w:id="157" w:name="_Toc236037196"/>
      <w:bookmarkStart w:id="158" w:name="_Toc240256144"/>
      <w:bookmarkStart w:id="159" w:name="_Toc299630734"/>
      <w:bookmarkStart w:id="160" w:name="_Toc372740242"/>
      <w:bookmarkStart w:id="161" w:name="_Toc454262766"/>
      <w:r w:rsidRPr="000F6BF7">
        <w:t>Change Management Process</w:t>
      </w:r>
      <w:bookmarkEnd w:id="156"/>
      <w:bookmarkEnd w:id="157"/>
      <w:bookmarkEnd w:id="158"/>
      <w:bookmarkEnd w:id="159"/>
      <w:bookmarkEnd w:id="160"/>
      <w:bookmarkEnd w:id="161"/>
    </w:p>
    <w:p w14:paraId="5329B2B1" w14:textId="77777777" w:rsidR="00CD3262" w:rsidRPr="000F6BF7" w:rsidRDefault="00CD3262" w:rsidP="00CD3262">
      <w:r w:rsidRPr="000F6BF7">
        <w:t>During the project, either party may request, in writing, additions, deletions, or modifications to the services described in this SOW (“change request”).</w:t>
      </w:r>
    </w:p>
    <w:p w14:paraId="5329B2B2" w14:textId="77777777" w:rsidR="00CD3262" w:rsidRPr="000F6BF7" w:rsidRDefault="00CD3262" w:rsidP="00CD3262">
      <w:r w:rsidRPr="000F6BF7">
        <w:t xml:space="preserve">For all change requests, regardless of origin, </w:t>
      </w:r>
      <w:r>
        <w:t>Microsoft</w:t>
      </w:r>
      <w:r w:rsidRPr="000F6BF7">
        <w:t xml:space="preserve"> shall submit to </w:t>
      </w:r>
      <w:r>
        <w:t>Customer Microsoft’s</w:t>
      </w:r>
      <w:r w:rsidRPr="000F6BF7">
        <w:t xml:space="preserve"> standard Change Request Form, which shall describe the proposed change(s) to the project, including the impact of the change(s) on the project scope, schedule, fees</w:t>
      </w:r>
      <w:r>
        <w:t>,</w:t>
      </w:r>
      <w:r w:rsidRPr="000F6BF7">
        <w:t xml:space="preserve"> and expenses.</w:t>
      </w:r>
      <w:r>
        <w:t xml:space="preserve"> </w:t>
      </w:r>
    </w:p>
    <w:p w14:paraId="5329B2B3" w14:textId="0106E4B4" w:rsidR="00CD3262" w:rsidRPr="000F6BF7" w:rsidRDefault="00CD3262" w:rsidP="00CD3262">
      <w:r w:rsidRPr="000F6BF7">
        <w:t xml:space="preserve">For all change requests which </w:t>
      </w:r>
      <w:r>
        <w:t>Customer</w:t>
      </w:r>
      <w:r w:rsidRPr="000F6BF7">
        <w:t xml:space="preserve"> originate</w:t>
      </w:r>
      <w:r>
        <w:t>s</w:t>
      </w:r>
      <w:r w:rsidRPr="000F6BF7">
        <w:t xml:space="preserve">, </w:t>
      </w:r>
      <w:r>
        <w:t>Microsoft</w:t>
      </w:r>
      <w:r w:rsidRPr="000F6BF7">
        <w:t xml:space="preserve"> shall have a minimum of </w:t>
      </w:r>
      <w:r w:rsidR="00B10A98">
        <w:t>3</w:t>
      </w:r>
      <w:r w:rsidR="00B10A98" w:rsidRPr="000F6BF7">
        <w:t xml:space="preserve"> </w:t>
      </w:r>
      <w:r w:rsidRPr="000F6BF7">
        <w:t xml:space="preserve">business days from receipt of the change request to research and document the proposed </w:t>
      </w:r>
      <w:proofErr w:type="gramStart"/>
      <w:r w:rsidRPr="000F6BF7">
        <w:t>change, and</w:t>
      </w:r>
      <w:proofErr w:type="gramEnd"/>
      <w:r w:rsidRPr="000F6BF7">
        <w:t xml:space="preserve"> prepare the Change Request Form.</w:t>
      </w:r>
    </w:p>
    <w:p w14:paraId="5329B2B4" w14:textId="65194DCA" w:rsidR="00CD3262" w:rsidRPr="000F6BF7" w:rsidRDefault="00CD3262" w:rsidP="00CD3262">
      <w:r>
        <w:t>Customer</w:t>
      </w:r>
      <w:r w:rsidRPr="000F6BF7">
        <w:t xml:space="preserve"> shall have </w:t>
      </w:r>
      <w:r w:rsidR="00B10A98">
        <w:t>3</w:t>
      </w:r>
      <w:r w:rsidR="00B10A98" w:rsidRPr="000F6BF7">
        <w:t xml:space="preserve"> </w:t>
      </w:r>
      <w:r w:rsidRPr="000F6BF7">
        <w:t>business days from your receipt of a completed Change Request Form to accept the proposed change(s) by signing and returning the Change Request Form.</w:t>
      </w:r>
      <w:r>
        <w:t xml:space="preserve"> </w:t>
      </w:r>
      <w:r w:rsidRPr="000F6BF7">
        <w:t xml:space="preserve">If </w:t>
      </w:r>
      <w:r>
        <w:t>Customer does</w:t>
      </w:r>
      <w:r w:rsidRPr="000F6BF7">
        <w:t xml:space="preserve"> not sign and return the Change Request Form within the </w:t>
      </w:r>
      <w:proofErr w:type="gramStart"/>
      <w:r w:rsidRPr="000F6BF7">
        <w:t>time period</w:t>
      </w:r>
      <w:proofErr w:type="gramEnd"/>
      <w:r w:rsidRPr="000F6BF7">
        <w:t xml:space="preserve"> prescribed above, the change request will be deemed rejected and </w:t>
      </w:r>
      <w:r>
        <w:t>Microsoft</w:t>
      </w:r>
      <w:r w:rsidRPr="000F6BF7">
        <w:t xml:space="preserve"> will not perform the proposed change(s).</w:t>
      </w:r>
    </w:p>
    <w:p w14:paraId="5329B2B5" w14:textId="77777777" w:rsidR="00CD3262" w:rsidRPr="000F6BF7" w:rsidRDefault="00CD3262" w:rsidP="00CD3262">
      <w:r w:rsidRPr="000F6BF7">
        <w:t>No change to this project shall be made unless it is requested and accepted in accordance with the process described in this section.</w:t>
      </w:r>
      <w:r>
        <w:t xml:space="preserve"> Microsoft</w:t>
      </w:r>
      <w:r w:rsidRPr="000F6BF7">
        <w:t xml:space="preserve"> shall have no obligation to perform or commence work in connection with any proposed change until a Change Request Form is approved and signed by the designated Project Managers from both parties.</w:t>
      </w:r>
    </w:p>
    <w:p w14:paraId="5329B2B7" w14:textId="77777777" w:rsidR="00CD3262" w:rsidRDefault="00CD3262" w:rsidP="00CD3262">
      <w:r w:rsidRPr="000F6BF7">
        <w:t xml:space="preserve">At </w:t>
      </w:r>
      <w:r>
        <w:t>Microsoft’s</w:t>
      </w:r>
      <w:r w:rsidRPr="000F6BF7">
        <w:t xml:space="preserve"> discretion, time required to </w:t>
      </w:r>
      <w:proofErr w:type="gramStart"/>
      <w:r w:rsidRPr="000F6BF7">
        <w:t>research</w:t>
      </w:r>
      <w:proofErr w:type="gramEnd"/>
      <w:r w:rsidRPr="000F6BF7">
        <w:t xml:space="preserve"> and document customer originated change requests will be billed at the standard rates specified in the project Work Order.</w:t>
      </w:r>
    </w:p>
    <w:p w14:paraId="5329B2C3" w14:textId="77777777" w:rsidR="00CD3262" w:rsidRPr="000F6BF7" w:rsidRDefault="00CD3262" w:rsidP="00CD3262">
      <w:pPr>
        <w:pStyle w:val="Heading3Numbered"/>
      </w:pPr>
      <w:bookmarkStart w:id="162" w:name="_Toc236037198"/>
      <w:bookmarkStart w:id="163" w:name="_Toc240256146"/>
      <w:bookmarkStart w:id="164" w:name="_Toc299630736"/>
      <w:bookmarkStart w:id="165" w:name="_Toc372740244"/>
      <w:bookmarkStart w:id="166" w:name="_Toc454262767"/>
      <w:r w:rsidRPr="000F6BF7">
        <w:lastRenderedPageBreak/>
        <w:t>Escalation Process</w:t>
      </w:r>
      <w:bookmarkEnd w:id="162"/>
      <w:bookmarkEnd w:id="163"/>
      <w:bookmarkEnd w:id="164"/>
      <w:bookmarkEnd w:id="165"/>
      <w:bookmarkEnd w:id="166"/>
    </w:p>
    <w:p w14:paraId="5329B2C4" w14:textId="62637127" w:rsidR="00CD3262" w:rsidRPr="000F6BF7" w:rsidRDefault="00CD3262" w:rsidP="00CD3262">
      <w:r w:rsidRPr="000F6BF7">
        <w:t xml:space="preserve">The </w:t>
      </w:r>
      <w:r w:rsidRPr="00A03C8C">
        <w:t>Microsoft Project Manager will</w:t>
      </w:r>
      <w:r w:rsidRPr="000F6BF7">
        <w:t xml:space="preserve"> work closely with </w:t>
      </w:r>
      <w:r>
        <w:t>the Customer</w:t>
      </w:r>
      <w:r w:rsidRPr="000F6BF7">
        <w:t xml:space="preserve"> Project Manager, Sponsor</w:t>
      </w:r>
      <w:r>
        <w:t>,</w:t>
      </w:r>
      <w:r w:rsidRPr="000F6BF7">
        <w:t xml:space="preserve"> and other designees to manage Project issues, risks</w:t>
      </w:r>
      <w:r>
        <w:t>,</w:t>
      </w:r>
      <w:r w:rsidRPr="000F6BF7">
        <w:t xml:space="preserve"> and Change Requests, as described in Sections </w:t>
      </w:r>
      <w:r>
        <w:fldChar w:fldCharType="begin"/>
      </w:r>
      <w:r>
        <w:instrText xml:space="preserve"> REF _Ref228982956 \r \h  \* MERGEFORMAT </w:instrText>
      </w:r>
      <w:r>
        <w:fldChar w:fldCharType="separate"/>
      </w:r>
      <w:r w:rsidR="00817F2A">
        <w:t>2.4.2</w:t>
      </w:r>
      <w:r>
        <w:fldChar w:fldCharType="end"/>
      </w:r>
      <w:r w:rsidRPr="000F6BF7">
        <w:t xml:space="preserve"> and </w:t>
      </w:r>
      <w:r>
        <w:fldChar w:fldCharType="begin"/>
      </w:r>
      <w:r>
        <w:instrText xml:space="preserve"> REF _Ref228982972 \r \h  \* MERGEFORMAT </w:instrText>
      </w:r>
      <w:r>
        <w:fldChar w:fldCharType="separate"/>
      </w:r>
      <w:r w:rsidR="00817F2A">
        <w:t>2.4.3</w:t>
      </w:r>
      <w:r>
        <w:fldChar w:fldCharType="end"/>
      </w:r>
      <w:r w:rsidRPr="000F6BF7">
        <w:t xml:space="preserve"> above.</w:t>
      </w:r>
      <w:r>
        <w:t xml:space="preserve"> </w:t>
      </w:r>
      <w:r w:rsidRPr="000F6BF7">
        <w:t>The standard escalation process for review and approval and/or dispute resolution is as follows:</w:t>
      </w:r>
    </w:p>
    <w:p w14:paraId="5329B2C5" w14:textId="77777777" w:rsidR="00CD3262" w:rsidRPr="000F6BF7" w:rsidRDefault="00CD3262" w:rsidP="00CD3262">
      <w:pPr>
        <w:pStyle w:val="Heading4Numbered"/>
      </w:pPr>
      <w:r w:rsidRPr="000F6BF7">
        <w:t>Escalation Path</w:t>
      </w:r>
    </w:p>
    <w:p w14:paraId="5329B2C6" w14:textId="77777777" w:rsidR="00CD3262" w:rsidRPr="000F6BF7" w:rsidRDefault="00CD3262" w:rsidP="00FE2FCE">
      <w:pPr>
        <w:pStyle w:val="ListBullet"/>
        <w:numPr>
          <w:ilvl w:val="0"/>
          <w:numId w:val="24"/>
        </w:numPr>
        <w:tabs>
          <w:tab w:val="clear" w:pos="720"/>
        </w:tabs>
        <w:spacing w:before="120" w:after="120"/>
        <w:ind w:left="720"/>
      </w:pPr>
      <w:r w:rsidRPr="000F6BF7">
        <w:t>Project Team member (Microsoft or Customer)</w:t>
      </w:r>
    </w:p>
    <w:p w14:paraId="5329B2C8" w14:textId="7C3202F8" w:rsidR="00CD3262" w:rsidRDefault="00CD3262" w:rsidP="00FE2FCE">
      <w:pPr>
        <w:pStyle w:val="ListBullet"/>
        <w:numPr>
          <w:ilvl w:val="0"/>
          <w:numId w:val="24"/>
        </w:numPr>
        <w:tabs>
          <w:tab w:val="clear" w:pos="720"/>
        </w:tabs>
        <w:spacing w:before="120" w:after="120"/>
        <w:ind w:left="720"/>
      </w:pPr>
      <w:r w:rsidRPr="000F6BF7">
        <w:t xml:space="preserve">Microsoft </w:t>
      </w:r>
      <w:r w:rsidR="00A03C8C">
        <w:t>Delivery</w:t>
      </w:r>
      <w:r w:rsidR="00B10A98">
        <w:t xml:space="preserve"> </w:t>
      </w:r>
      <w:r w:rsidR="00A03C8C">
        <w:t xml:space="preserve">Manager </w:t>
      </w:r>
      <w:r w:rsidRPr="000F6BF7">
        <w:t xml:space="preserve">/ </w:t>
      </w:r>
      <w:r w:rsidR="00A03C8C">
        <w:t>DIBP Program Manager</w:t>
      </w:r>
      <w:r w:rsidRPr="000F6BF7">
        <w:t xml:space="preserve"> </w:t>
      </w:r>
    </w:p>
    <w:p w14:paraId="25A8CC65" w14:textId="19BCEEC8" w:rsidR="00A03C8C" w:rsidRPr="000F6BF7" w:rsidRDefault="00A03C8C" w:rsidP="00FE2FCE">
      <w:pPr>
        <w:pStyle w:val="ListBullet"/>
        <w:numPr>
          <w:ilvl w:val="0"/>
          <w:numId w:val="24"/>
        </w:numPr>
        <w:tabs>
          <w:tab w:val="clear" w:pos="720"/>
        </w:tabs>
        <w:spacing w:before="120" w:after="120"/>
        <w:ind w:left="720"/>
      </w:pPr>
      <w:r>
        <w:t xml:space="preserve">Microsoft Account Delivery Executive / DIBP Executive Project Sponsor </w:t>
      </w:r>
    </w:p>
    <w:p w14:paraId="5329B2D0" w14:textId="77777777" w:rsidR="00CD3262" w:rsidRPr="000F6BF7" w:rsidRDefault="00CD3262" w:rsidP="00CD3262">
      <w:pPr>
        <w:pStyle w:val="Heading2Numbered"/>
      </w:pPr>
      <w:bookmarkStart w:id="167" w:name="_Toc236037199"/>
      <w:bookmarkStart w:id="168" w:name="_Toc240256147"/>
      <w:bookmarkStart w:id="169" w:name="_Toc299630737"/>
      <w:bookmarkStart w:id="170" w:name="_Toc372740245"/>
      <w:bookmarkStart w:id="171" w:name="_Toc454262768"/>
      <w:r w:rsidRPr="000F6BF7">
        <w:t>Project Completion</w:t>
      </w:r>
      <w:bookmarkEnd w:id="167"/>
      <w:bookmarkEnd w:id="168"/>
      <w:bookmarkEnd w:id="169"/>
      <w:bookmarkEnd w:id="170"/>
      <w:bookmarkEnd w:id="171"/>
    </w:p>
    <w:p w14:paraId="5329B2D3" w14:textId="5C871822" w:rsidR="00CD3262" w:rsidRPr="000F6BF7" w:rsidRDefault="00CD3262" w:rsidP="00CD3262">
      <w:r w:rsidRPr="000F6BF7">
        <w:t xml:space="preserve">The project will be considered complete when any of the following conditions </w:t>
      </w:r>
      <w:r w:rsidR="00810557">
        <w:t>is</w:t>
      </w:r>
      <w:r w:rsidRPr="000F6BF7">
        <w:t xml:space="preserve"> met:</w:t>
      </w:r>
    </w:p>
    <w:p w14:paraId="5329B2D4" w14:textId="77777777" w:rsidR="00CD3262" w:rsidRPr="000F6BF7" w:rsidRDefault="00CD3262" w:rsidP="00FE2FCE">
      <w:pPr>
        <w:pStyle w:val="ListParagraph"/>
        <w:numPr>
          <w:ilvl w:val="0"/>
          <w:numId w:val="27"/>
        </w:numPr>
      </w:pPr>
      <w:proofErr w:type="gramStart"/>
      <w:r w:rsidRPr="000F6BF7">
        <w:t>All of</w:t>
      </w:r>
      <w:proofErr w:type="gramEnd"/>
      <w:r w:rsidRPr="000F6BF7">
        <w:t xml:space="preserve"> the service deliverables identified within this SOW and any Change Requests accepted pursuant to </w:t>
      </w:r>
      <w:r>
        <w:t>the Change Management Process defined in this document</w:t>
      </w:r>
      <w:r w:rsidRPr="000F6BF7">
        <w:t>, delivered and accepted or deemed accepted</w:t>
      </w:r>
      <w:r>
        <w:t>; or</w:t>
      </w:r>
    </w:p>
    <w:p w14:paraId="5329B2D5" w14:textId="77777777" w:rsidR="00CD3262" w:rsidRPr="000F6BF7" w:rsidRDefault="00CD3262" w:rsidP="00FE2FCE">
      <w:pPr>
        <w:pStyle w:val="ListParagraph"/>
        <w:numPr>
          <w:ilvl w:val="0"/>
          <w:numId w:val="27"/>
        </w:numPr>
      </w:pPr>
      <w:r w:rsidRPr="000F6BF7">
        <w:t>The fee provisions of the Work Order have been met</w:t>
      </w:r>
      <w:r>
        <w:t>; or</w:t>
      </w:r>
    </w:p>
    <w:p w14:paraId="5329B2D6" w14:textId="77777777" w:rsidR="00CD3262" w:rsidRPr="000F6BF7" w:rsidRDefault="00CD3262" w:rsidP="00FE2FCE">
      <w:pPr>
        <w:pStyle w:val="ListParagraph"/>
        <w:numPr>
          <w:ilvl w:val="0"/>
          <w:numId w:val="27"/>
        </w:numPr>
      </w:pPr>
      <w:r w:rsidRPr="000F6BF7">
        <w:t>This SOW is terminated pursuant to the provisions of the agreement.</w:t>
      </w:r>
    </w:p>
    <w:p w14:paraId="5329B2D7" w14:textId="77777777" w:rsidR="00CD3262" w:rsidRDefault="00CD3262" w:rsidP="00CD3262">
      <w:pPr>
        <w:rPr>
          <w:kern w:val="32"/>
        </w:rPr>
      </w:pPr>
      <w:r>
        <w:br w:type="page"/>
      </w:r>
    </w:p>
    <w:p w14:paraId="5329B2D8" w14:textId="4CA2F405" w:rsidR="00CD3262" w:rsidRPr="000F6BF7" w:rsidRDefault="00A03C8C" w:rsidP="00CD3262">
      <w:pPr>
        <w:pStyle w:val="Heading1Numbered"/>
      </w:pPr>
      <w:bookmarkStart w:id="172" w:name="_Toc236037200"/>
      <w:bookmarkStart w:id="173" w:name="_Toc240256148"/>
      <w:bookmarkStart w:id="174" w:name="_Toc299630738"/>
      <w:bookmarkStart w:id="175" w:name="_Toc372740246"/>
      <w:bookmarkStart w:id="176" w:name="_Toc454262769"/>
      <w:r>
        <w:lastRenderedPageBreak/>
        <w:t xml:space="preserve">Project </w:t>
      </w:r>
      <w:proofErr w:type="spellStart"/>
      <w:r>
        <w:t>Organis</w:t>
      </w:r>
      <w:r w:rsidR="00CD3262" w:rsidRPr="000F6BF7">
        <w:t>ation</w:t>
      </w:r>
      <w:proofErr w:type="spellEnd"/>
      <w:r w:rsidR="00CD3262" w:rsidRPr="000F6BF7">
        <w:t xml:space="preserve"> </w:t>
      </w:r>
      <w:r w:rsidR="00CD3262">
        <w:t>a</w:t>
      </w:r>
      <w:r w:rsidR="00CD3262" w:rsidRPr="000F6BF7">
        <w:t>nd Staffing</w:t>
      </w:r>
      <w:bookmarkEnd w:id="172"/>
      <w:bookmarkEnd w:id="173"/>
      <w:bookmarkEnd w:id="174"/>
      <w:bookmarkEnd w:id="175"/>
      <w:bookmarkEnd w:id="176"/>
    </w:p>
    <w:p w14:paraId="5329B2D9" w14:textId="732DEEF4" w:rsidR="00CD3262" w:rsidRPr="000F6BF7" w:rsidRDefault="00A03C8C" w:rsidP="00CD3262">
      <w:pPr>
        <w:pStyle w:val="Heading2Numbered"/>
      </w:pPr>
      <w:bookmarkStart w:id="177" w:name="_Toc236037201"/>
      <w:bookmarkStart w:id="178" w:name="_Toc240256149"/>
      <w:bookmarkStart w:id="179" w:name="_Toc299630739"/>
      <w:bookmarkStart w:id="180" w:name="_Toc372740247"/>
      <w:bookmarkStart w:id="181" w:name="_Toc454262770"/>
      <w:r>
        <w:t xml:space="preserve">Project </w:t>
      </w:r>
      <w:proofErr w:type="spellStart"/>
      <w:r>
        <w:t>Organis</w:t>
      </w:r>
      <w:r w:rsidR="00CD3262" w:rsidRPr="000F6BF7">
        <w:t>ation</w:t>
      </w:r>
      <w:proofErr w:type="spellEnd"/>
      <w:r w:rsidR="00CD3262" w:rsidRPr="000F6BF7">
        <w:t xml:space="preserve"> Structure</w:t>
      </w:r>
      <w:bookmarkEnd w:id="177"/>
      <w:bookmarkEnd w:id="178"/>
      <w:bookmarkEnd w:id="179"/>
      <w:bookmarkEnd w:id="180"/>
      <w:bookmarkEnd w:id="181"/>
    </w:p>
    <w:p w14:paraId="5329B2DA" w14:textId="12D94B20" w:rsidR="00CD3262" w:rsidRPr="000F6BF7" w:rsidRDefault="00CD3262" w:rsidP="00CD3262">
      <w:r w:rsidRPr="000F6BF7">
        <w:t>This section describes t</w:t>
      </w:r>
      <w:r w:rsidR="00A03C8C">
        <w:t xml:space="preserve">he overall project </w:t>
      </w:r>
      <w:proofErr w:type="spellStart"/>
      <w:r w:rsidR="00A03C8C">
        <w:t>organis</w:t>
      </w:r>
      <w:r w:rsidRPr="000F6BF7">
        <w:t>ation</w:t>
      </w:r>
      <w:proofErr w:type="spellEnd"/>
      <w:r w:rsidRPr="000F6BF7">
        <w:t xml:space="preserve"> structure, reporting relationships, and key project roles.</w:t>
      </w:r>
    </w:p>
    <w:p w14:paraId="0FE3A1B7" w14:textId="33E690B3" w:rsidR="009C02EF" w:rsidRDefault="00CD3262" w:rsidP="009C02EF">
      <w:r w:rsidRPr="000F6BF7">
        <w:t>T</w:t>
      </w:r>
      <w:r w:rsidR="00A03C8C">
        <w:t xml:space="preserve">he project will be </w:t>
      </w:r>
      <w:proofErr w:type="spellStart"/>
      <w:r w:rsidR="00A03C8C">
        <w:t>organis</w:t>
      </w:r>
      <w:r w:rsidRPr="000F6BF7">
        <w:t>ed</w:t>
      </w:r>
      <w:proofErr w:type="spellEnd"/>
      <w:r w:rsidRPr="000F6BF7">
        <w:t xml:space="preserve"> as depicted in the following diagram.</w:t>
      </w:r>
      <w:bookmarkStart w:id="182" w:name="_Toc240256150"/>
      <w:bookmarkStart w:id="183" w:name="_Toc299630740"/>
      <w:bookmarkStart w:id="184" w:name="_Toc372740248"/>
    </w:p>
    <w:p w14:paraId="2ABF94B7" w14:textId="4720579E" w:rsidR="009C02EF" w:rsidRPr="000F6BF7" w:rsidRDefault="00090133" w:rsidP="009C02EF">
      <w:r>
        <w:object w:dxaOrig="9067" w:dyaOrig="10133" w14:anchorId="5CC2E04A">
          <v:shape id="_x0000_i1025" type="#_x0000_t75" style="width:411pt;height:459.75pt" o:ole="">
            <v:imagedata r:id="rId24" o:title=""/>
          </v:shape>
          <o:OLEObject Type="Embed" ProgID="Visio.Drawing.15" ShapeID="_x0000_i1025" DrawAspect="Content" ObjectID="_1625658190" r:id="rId25"/>
        </w:object>
      </w:r>
    </w:p>
    <w:p w14:paraId="4DAF3E15" w14:textId="35E43DC1" w:rsidR="009C02EF" w:rsidRPr="000F6BF7" w:rsidRDefault="009C02EF" w:rsidP="009C02EF">
      <w:pPr>
        <w:pStyle w:val="FigureCaption"/>
      </w:pPr>
      <w:bookmarkStart w:id="185" w:name="_Toc299630773"/>
      <w:bookmarkStart w:id="186" w:name="_Toc378937961"/>
      <w:r w:rsidRPr="000F6BF7">
        <w:t xml:space="preserve">Figure </w:t>
      </w:r>
      <w:r w:rsidR="00CD62D0">
        <w:rPr>
          <w:noProof/>
        </w:rPr>
        <w:fldChar w:fldCharType="begin"/>
      </w:r>
      <w:r w:rsidR="00CD62D0">
        <w:rPr>
          <w:noProof/>
        </w:rPr>
        <w:instrText xml:space="preserve"> SEQ Figure \* ARABIC </w:instrText>
      </w:r>
      <w:r w:rsidR="00CD62D0">
        <w:rPr>
          <w:noProof/>
        </w:rPr>
        <w:fldChar w:fldCharType="separate"/>
      </w:r>
      <w:r w:rsidR="00817F2A">
        <w:rPr>
          <w:noProof/>
        </w:rPr>
        <w:t>1</w:t>
      </w:r>
      <w:r w:rsidR="00CD62D0">
        <w:rPr>
          <w:noProof/>
        </w:rPr>
        <w:fldChar w:fldCharType="end"/>
      </w:r>
      <w:r>
        <w:t>:</w:t>
      </w:r>
      <w:r w:rsidR="00E31140">
        <w:t xml:space="preserve"> Project </w:t>
      </w:r>
      <w:proofErr w:type="spellStart"/>
      <w:r w:rsidR="00E31140">
        <w:t>organis</w:t>
      </w:r>
      <w:r w:rsidRPr="000F6BF7">
        <w:t>ation</w:t>
      </w:r>
      <w:proofErr w:type="spellEnd"/>
      <w:r w:rsidRPr="000F6BF7">
        <w:t xml:space="preserve"> structure</w:t>
      </w:r>
      <w:bookmarkEnd w:id="185"/>
      <w:bookmarkEnd w:id="186"/>
    </w:p>
    <w:p w14:paraId="5329B2E4" w14:textId="5135CFD1" w:rsidR="00CD3262" w:rsidRDefault="00CD3262" w:rsidP="00CD3262">
      <w:pPr>
        <w:pStyle w:val="Heading2Numbered"/>
      </w:pPr>
      <w:bookmarkStart w:id="187" w:name="_Toc454262771"/>
      <w:r>
        <w:lastRenderedPageBreak/>
        <w:t>Project Roles and Responsibilities</w:t>
      </w:r>
      <w:bookmarkEnd w:id="182"/>
      <w:bookmarkEnd w:id="183"/>
      <w:bookmarkEnd w:id="184"/>
      <w:bookmarkEnd w:id="187"/>
    </w:p>
    <w:p w14:paraId="5329B2E5" w14:textId="77777777" w:rsidR="00CD3262" w:rsidRDefault="00CD3262" w:rsidP="00CD3262">
      <w:r>
        <w:t>This section provides a brief description of key project roles and responsibilities.</w:t>
      </w:r>
    </w:p>
    <w:p w14:paraId="5329B2EA" w14:textId="252FB1CE" w:rsidR="00CD3262" w:rsidRDefault="007E2A38" w:rsidP="00CD3262">
      <w:pPr>
        <w:pStyle w:val="Heading3Numbered"/>
      </w:pPr>
      <w:bookmarkStart w:id="188" w:name="_Toc372740249"/>
      <w:bookmarkStart w:id="189" w:name="_Toc454262772"/>
      <w:r>
        <w:t>DIBP</w:t>
      </w:r>
      <w:r w:rsidR="00CD3262" w:rsidRPr="000F6BF7">
        <w:t xml:space="preserve"> Project Roles and Responsibilities</w:t>
      </w:r>
      <w:bookmarkEnd w:id="188"/>
      <w:bookmarkEnd w:id="189"/>
    </w:p>
    <w:p w14:paraId="5329B2EB" w14:textId="284477CF" w:rsidR="00CD3262" w:rsidRDefault="00CD3262" w:rsidP="00CD3262">
      <w:pPr>
        <w:pStyle w:val="TableCaption"/>
      </w:pPr>
      <w:bookmarkStart w:id="190" w:name="_Toc299630771"/>
      <w:bookmarkStart w:id="191" w:name="_Toc383172930"/>
      <w:r>
        <w:t xml:space="preserve">Table </w:t>
      </w:r>
      <w:r>
        <w:fldChar w:fldCharType="begin"/>
      </w:r>
      <w:r>
        <w:instrText xml:space="preserve"> SEQ Table \* ARABIC </w:instrText>
      </w:r>
      <w:r>
        <w:fldChar w:fldCharType="separate"/>
      </w:r>
      <w:r w:rsidR="00817F2A">
        <w:t>23</w:t>
      </w:r>
      <w:r>
        <w:fldChar w:fldCharType="end"/>
      </w:r>
      <w:r>
        <w:t>:</w:t>
      </w:r>
      <w:r w:rsidRPr="000F6BF7">
        <w:t xml:space="preserve"> </w:t>
      </w:r>
      <w:r w:rsidR="007E2A38">
        <w:t>DIBP</w:t>
      </w:r>
      <w:r>
        <w:t xml:space="preserve"> roles and responsibilities</w:t>
      </w:r>
      <w:bookmarkEnd w:id="190"/>
      <w:bookmarkEnd w:id="191"/>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27"/>
        <w:gridCol w:w="6963"/>
      </w:tblGrid>
      <w:tr w:rsidR="00A870A7" w:rsidRPr="000D5684" w14:paraId="5329B2EF" w14:textId="77777777" w:rsidTr="00A870A7">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5329B2EC" w14:textId="77777777" w:rsidR="00A870A7" w:rsidRPr="000D5684" w:rsidRDefault="00A870A7" w:rsidP="00FB0DC7">
            <w:pPr>
              <w:pStyle w:val="TableText"/>
            </w:pPr>
            <w:r w:rsidRPr="000D5684">
              <w:t>Role</w:t>
            </w:r>
          </w:p>
        </w:tc>
        <w:tc>
          <w:tcPr>
            <w:tcW w:w="6963" w:type="dxa"/>
            <w:shd w:val="clear" w:color="auto" w:fill="008AC8"/>
          </w:tcPr>
          <w:p w14:paraId="5329B2ED" w14:textId="77777777" w:rsidR="00A870A7" w:rsidRPr="000D5684" w:rsidRDefault="00A870A7" w:rsidP="00FB0DC7">
            <w:pPr>
              <w:pStyle w:val="TableText"/>
            </w:pPr>
            <w:r w:rsidRPr="000D5684">
              <w:t>Responsibilities</w:t>
            </w:r>
          </w:p>
        </w:tc>
      </w:tr>
      <w:tr w:rsidR="00A870A7" w:rsidRPr="000D5684" w14:paraId="5329B2F3" w14:textId="77777777" w:rsidTr="00A870A7">
        <w:tc>
          <w:tcPr>
            <w:tcW w:w="2127" w:type="dxa"/>
          </w:tcPr>
          <w:p w14:paraId="5329B2F0" w14:textId="08611931" w:rsidR="00A870A7" w:rsidRPr="008B5B00" w:rsidRDefault="007E2A38" w:rsidP="00DB1339">
            <w:pPr>
              <w:pStyle w:val="TableText"/>
            </w:pPr>
            <w:r>
              <w:t>DIBP</w:t>
            </w:r>
            <w:r w:rsidR="00A870A7" w:rsidRPr="008B5B00">
              <w:t xml:space="preserve"> </w:t>
            </w:r>
            <w:r w:rsidR="00DB1339">
              <w:t>Executive</w:t>
            </w:r>
            <w:r w:rsidR="00A870A7" w:rsidRPr="008B5B00">
              <w:t xml:space="preserve"> Sponsor</w:t>
            </w:r>
          </w:p>
        </w:tc>
        <w:tc>
          <w:tcPr>
            <w:tcW w:w="6963" w:type="dxa"/>
          </w:tcPr>
          <w:p w14:paraId="5329B2F1" w14:textId="7DE7F09D" w:rsidR="00A870A7" w:rsidRPr="008B5B00" w:rsidRDefault="00DB1339" w:rsidP="00FB0DC7">
            <w:pPr>
              <w:pStyle w:val="TableText"/>
            </w:pPr>
            <w:r>
              <w:t xml:space="preserve">Executive Sponsorship and alignment with DIBP strategy </w:t>
            </w:r>
            <w:r w:rsidR="00A870A7" w:rsidRPr="008B5B00">
              <w:t xml:space="preserve"> </w:t>
            </w:r>
          </w:p>
        </w:tc>
      </w:tr>
      <w:tr w:rsidR="00DB1339" w:rsidRPr="000D5684" w14:paraId="333B0FD2" w14:textId="77777777" w:rsidTr="00A870A7">
        <w:tc>
          <w:tcPr>
            <w:tcW w:w="2127" w:type="dxa"/>
          </w:tcPr>
          <w:p w14:paraId="3A783A6C" w14:textId="719AC94B" w:rsidR="00DB1339" w:rsidRDefault="00DB1339" w:rsidP="00FB0DC7">
            <w:pPr>
              <w:pStyle w:val="TableText"/>
            </w:pPr>
            <w:r>
              <w:t>DIBP Program Manager</w:t>
            </w:r>
          </w:p>
        </w:tc>
        <w:tc>
          <w:tcPr>
            <w:tcW w:w="6963" w:type="dxa"/>
          </w:tcPr>
          <w:p w14:paraId="31660E30" w14:textId="6F4ACF8D" w:rsidR="00DB1339" w:rsidRDefault="003C260E" w:rsidP="006D18C4">
            <w:pPr>
              <w:pStyle w:val="TableText"/>
            </w:pPr>
            <w:r>
              <w:t>Assists</w:t>
            </w:r>
            <w:r w:rsidR="00DB1339" w:rsidRPr="008B5B00">
              <w:t xml:space="preserve"> in escalating unresolved issues and clears project roadblocks</w:t>
            </w:r>
          </w:p>
        </w:tc>
      </w:tr>
      <w:tr w:rsidR="00A870A7" w:rsidRPr="000D5684" w14:paraId="5329B2FB" w14:textId="77777777" w:rsidTr="00A870A7">
        <w:tc>
          <w:tcPr>
            <w:tcW w:w="2127" w:type="dxa"/>
          </w:tcPr>
          <w:p w14:paraId="5329B2F4" w14:textId="15F084F1" w:rsidR="00A870A7" w:rsidRPr="000D5684" w:rsidRDefault="007E2A38" w:rsidP="00FB0DC7">
            <w:pPr>
              <w:pStyle w:val="TableText"/>
            </w:pPr>
            <w:r>
              <w:t>DIBP</w:t>
            </w:r>
            <w:r w:rsidR="00A870A7" w:rsidRPr="004345DD">
              <w:t xml:space="preserve"> Project Manager</w:t>
            </w:r>
          </w:p>
        </w:tc>
        <w:tc>
          <w:tcPr>
            <w:tcW w:w="6963" w:type="dxa"/>
          </w:tcPr>
          <w:p w14:paraId="5329B2F5" w14:textId="77777777" w:rsidR="00A870A7" w:rsidRDefault="00A870A7" w:rsidP="00FB0DC7">
            <w:pPr>
              <w:pStyle w:val="TableText"/>
            </w:pPr>
            <w:r>
              <w:t>Primary point of contact for Microsoft team</w:t>
            </w:r>
          </w:p>
          <w:p w14:paraId="5329B2F6" w14:textId="77777777" w:rsidR="00A870A7" w:rsidRDefault="00A870A7" w:rsidP="00FB0DC7">
            <w:pPr>
              <w:pStyle w:val="TableText"/>
            </w:pPr>
            <w:r>
              <w:t xml:space="preserve">Responsible for managing and coordinating the overall project </w:t>
            </w:r>
          </w:p>
          <w:p w14:paraId="5329B2F7" w14:textId="77777777" w:rsidR="00A870A7" w:rsidRDefault="00A870A7" w:rsidP="00FB0DC7">
            <w:pPr>
              <w:pStyle w:val="TableText"/>
            </w:pPr>
            <w:r>
              <w:t xml:space="preserve">Responsible for resource allocation, risk management, project priorities, and communication to executive management </w:t>
            </w:r>
          </w:p>
          <w:p w14:paraId="5329B2F8" w14:textId="77777777" w:rsidR="00A870A7" w:rsidRDefault="00A870A7" w:rsidP="00FB0DC7">
            <w:pPr>
              <w:pStyle w:val="TableText"/>
            </w:pPr>
            <w:r>
              <w:t>Manages day-to-day activities of the project</w:t>
            </w:r>
          </w:p>
          <w:p w14:paraId="5329B2F9" w14:textId="77777777" w:rsidR="00A870A7" w:rsidRPr="000D5684" w:rsidRDefault="00A870A7" w:rsidP="00FB0DC7">
            <w:pPr>
              <w:pStyle w:val="TableText"/>
            </w:pPr>
            <w:r>
              <w:t>Coordinates the activities of the team to deliver deliverables according to the project schedule</w:t>
            </w:r>
          </w:p>
        </w:tc>
      </w:tr>
      <w:tr w:rsidR="00557B19" w:rsidRPr="000D5684" w14:paraId="7DFB4A7F" w14:textId="77777777" w:rsidTr="00A870A7">
        <w:tc>
          <w:tcPr>
            <w:tcW w:w="2127" w:type="dxa"/>
          </w:tcPr>
          <w:p w14:paraId="5BC1D31A" w14:textId="4A9B76E1" w:rsidR="00557B19" w:rsidRPr="004345DD" w:rsidRDefault="003C260E" w:rsidP="00557B19">
            <w:pPr>
              <w:pStyle w:val="TableText"/>
            </w:pPr>
            <w:r>
              <w:t>DIBP</w:t>
            </w:r>
            <w:r w:rsidR="00557B19" w:rsidRPr="00557B19">
              <w:t xml:space="preserve"> Technical Team Lead</w:t>
            </w:r>
          </w:p>
        </w:tc>
        <w:tc>
          <w:tcPr>
            <w:tcW w:w="6963" w:type="dxa"/>
          </w:tcPr>
          <w:p w14:paraId="20708886" w14:textId="77777777" w:rsidR="00557B19" w:rsidRPr="00557B19" w:rsidRDefault="00557B19" w:rsidP="002E1ADF">
            <w:pPr>
              <w:pStyle w:val="TableBullet1MS"/>
              <w:rPr>
                <w:rFonts w:ascii="Segoe UI" w:eastAsiaTheme="minorEastAsia" w:hAnsi="Segoe UI"/>
                <w:szCs w:val="22"/>
              </w:rPr>
            </w:pPr>
            <w:r w:rsidRPr="00557B19">
              <w:rPr>
                <w:rFonts w:ascii="Segoe UI" w:eastAsiaTheme="minorEastAsia" w:hAnsi="Segoe UI"/>
                <w:szCs w:val="22"/>
              </w:rPr>
              <w:t>Primary point of contact for technical activities by team members below</w:t>
            </w:r>
          </w:p>
          <w:p w14:paraId="1FFC3CCE" w14:textId="77777777" w:rsidR="002E1ADF" w:rsidRPr="002E1ADF" w:rsidRDefault="00557B19" w:rsidP="002E1ADF">
            <w:pPr>
              <w:pStyle w:val="TableBullet1MS"/>
              <w:ind w:left="0" w:firstLine="0"/>
            </w:pPr>
            <w:r w:rsidRPr="00557B19">
              <w:rPr>
                <w:rFonts w:ascii="Segoe UI" w:eastAsiaTheme="minorEastAsia" w:hAnsi="Segoe UI"/>
                <w:szCs w:val="22"/>
              </w:rPr>
              <w:t>Coordinates installation and configuration activities for all required hardware elements</w:t>
            </w:r>
          </w:p>
          <w:p w14:paraId="35CC6995" w14:textId="7EA52152" w:rsidR="00557B19" w:rsidRPr="004345DD" w:rsidRDefault="00557B19" w:rsidP="002E1ADF">
            <w:pPr>
              <w:pStyle w:val="TableBullet1MS"/>
              <w:ind w:left="0" w:firstLine="0"/>
            </w:pPr>
            <w:r w:rsidRPr="00557B19">
              <w:rPr>
                <w:rFonts w:ascii="Segoe UI" w:hAnsi="Segoe UI"/>
              </w:rPr>
              <w:t xml:space="preserve">Primary technical point of contact for the team that is responsible for technical architecture and </w:t>
            </w:r>
            <w:r w:rsidR="002E1ADF">
              <w:t>planning</w:t>
            </w:r>
          </w:p>
        </w:tc>
      </w:tr>
      <w:tr w:rsidR="00557B19" w:rsidRPr="000D5684" w14:paraId="628892B8" w14:textId="77777777" w:rsidTr="00A870A7">
        <w:tc>
          <w:tcPr>
            <w:tcW w:w="2127" w:type="dxa"/>
          </w:tcPr>
          <w:p w14:paraId="02312715" w14:textId="0FC84A6A" w:rsidR="00557B19" w:rsidRPr="004345DD" w:rsidRDefault="003C260E" w:rsidP="00557B19">
            <w:pPr>
              <w:pStyle w:val="TableText"/>
            </w:pPr>
            <w:r>
              <w:t>DIBP</w:t>
            </w:r>
            <w:r w:rsidR="00557B19" w:rsidRPr="00557B19">
              <w:t xml:space="preserve"> App Workload Lead</w:t>
            </w:r>
          </w:p>
        </w:tc>
        <w:tc>
          <w:tcPr>
            <w:tcW w:w="6963" w:type="dxa"/>
          </w:tcPr>
          <w:p w14:paraId="32B4F0D9" w14:textId="074CF422" w:rsidR="00557B19" w:rsidRPr="002E1ADF" w:rsidRDefault="00557B19" w:rsidP="002E1ADF">
            <w:pPr>
              <w:pStyle w:val="TableBullet1MS"/>
              <w:rPr>
                <w:rFonts w:ascii="Segoe UI" w:eastAsiaTheme="minorEastAsia" w:hAnsi="Segoe UI"/>
                <w:szCs w:val="22"/>
              </w:rPr>
            </w:pPr>
            <w:r w:rsidRPr="00557B19">
              <w:rPr>
                <w:rFonts w:ascii="Segoe UI" w:eastAsiaTheme="minorEastAsia" w:hAnsi="Segoe UI"/>
                <w:szCs w:val="22"/>
              </w:rPr>
              <w:t>Primary point of contact for app specific questions and activities</w:t>
            </w:r>
            <w:r w:rsidR="002E1ADF">
              <w:rPr>
                <w:rFonts w:ascii="Segoe UI" w:eastAsiaTheme="minorEastAsia" w:hAnsi="Segoe UI"/>
                <w:szCs w:val="22"/>
              </w:rPr>
              <w:t xml:space="preserve"> (for ARM template authoring)</w:t>
            </w:r>
          </w:p>
        </w:tc>
      </w:tr>
      <w:tr w:rsidR="00557B19" w:rsidRPr="000D5684" w14:paraId="3464EA92" w14:textId="77777777" w:rsidTr="00A870A7">
        <w:tc>
          <w:tcPr>
            <w:tcW w:w="2127" w:type="dxa"/>
          </w:tcPr>
          <w:p w14:paraId="66E98AA4" w14:textId="3CC7BAC8" w:rsidR="00557B19" w:rsidRPr="004345DD" w:rsidRDefault="003C260E" w:rsidP="00557B19">
            <w:pPr>
              <w:pStyle w:val="TableText"/>
            </w:pPr>
            <w:r>
              <w:t>DIBP</w:t>
            </w:r>
            <w:r w:rsidR="00557B19" w:rsidRPr="00557B19">
              <w:t xml:space="preserve"> Network Lead</w:t>
            </w:r>
          </w:p>
        </w:tc>
        <w:tc>
          <w:tcPr>
            <w:tcW w:w="6963" w:type="dxa"/>
          </w:tcPr>
          <w:p w14:paraId="28789124" w14:textId="2707D8DA" w:rsidR="00557B19" w:rsidRPr="004345DD" w:rsidRDefault="002E1ADF" w:rsidP="00557B19">
            <w:pPr>
              <w:pStyle w:val="TableText"/>
            </w:pPr>
            <w:r w:rsidRPr="00557B19">
              <w:t>Primary point of contact</w:t>
            </w:r>
            <w:r w:rsidR="00557B19" w:rsidRPr="00557B19">
              <w:t xml:space="preserve"> for managing and performing the configuration of all network related activities</w:t>
            </w:r>
          </w:p>
        </w:tc>
      </w:tr>
      <w:tr w:rsidR="00557B19" w:rsidRPr="000D5684" w14:paraId="31EF1345" w14:textId="77777777" w:rsidTr="00A870A7">
        <w:tc>
          <w:tcPr>
            <w:tcW w:w="2127" w:type="dxa"/>
          </w:tcPr>
          <w:p w14:paraId="67CD6D3C" w14:textId="58898C2C" w:rsidR="00557B19" w:rsidRPr="004345DD" w:rsidRDefault="003C260E" w:rsidP="00557B19">
            <w:pPr>
              <w:pStyle w:val="TableText"/>
            </w:pPr>
            <w:r>
              <w:t>DIBP</w:t>
            </w:r>
            <w:r w:rsidR="00557B19" w:rsidRPr="00557B19">
              <w:t xml:space="preserve"> Storage Lead</w:t>
            </w:r>
          </w:p>
        </w:tc>
        <w:tc>
          <w:tcPr>
            <w:tcW w:w="6963" w:type="dxa"/>
          </w:tcPr>
          <w:p w14:paraId="3279BC3B" w14:textId="1C1BBD3E" w:rsidR="002E1ADF" w:rsidRPr="004345DD" w:rsidRDefault="00557B19" w:rsidP="002E1ADF">
            <w:pPr>
              <w:pStyle w:val="TableBullet1MS"/>
            </w:pPr>
            <w:r w:rsidRPr="00557B19">
              <w:rPr>
                <w:rFonts w:ascii="Segoe UI" w:eastAsiaTheme="minorEastAsia" w:hAnsi="Segoe UI"/>
                <w:szCs w:val="22"/>
              </w:rPr>
              <w:t xml:space="preserve">Primary point of contact for storage decisions and configuration activities </w:t>
            </w:r>
          </w:p>
          <w:p w14:paraId="4EE4932D" w14:textId="13E60F8B" w:rsidR="00557B19" w:rsidRPr="004345DD" w:rsidRDefault="00557B19" w:rsidP="00557B19">
            <w:pPr>
              <w:pStyle w:val="TableText"/>
            </w:pPr>
          </w:p>
        </w:tc>
      </w:tr>
      <w:tr w:rsidR="00557B19" w:rsidRPr="000D5684" w14:paraId="620BB775" w14:textId="77777777" w:rsidTr="00A870A7">
        <w:tc>
          <w:tcPr>
            <w:tcW w:w="2127" w:type="dxa"/>
          </w:tcPr>
          <w:p w14:paraId="7FCB4454" w14:textId="050AA178" w:rsidR="00557B19" w:rsidRPr="004345DD" w:rsidRDefault="003C260E" w:rsidP="00557B19">
            <w:pPr>
              <w:pStyle w:val="TableText"/>
            </w:pPr>
            <w:r>
              <w:t>DIBP</w:t>
            </w:r>
            <w:r w:rsidR="00557B19" w:rsidRPr="00557B19">
              <w:t xml:space="preserve"> Active Directory Lead</w:t>
            </w:r>
          </w:p>
        </w:tc>
        <w:tc>
          <w:tcPr>
            <w:tcW w:w="6963" w:type="dxa"/>
          </w:tcPr>
          <w:p w14:paraId="340940E7" w14:textId="60B74BAB" w:rsidR="00557B19" w:rsidRPr="004345DD" w:rsidRDefault="002E1ADF" w:rsidP="002E1ADF">
            <w:pPr>
              <w:pStyle w:val="TableText"/>
            </w:pPr>
            <w:r w:rsidRPr="00557B19">
              <w:t>Primary point of contact</w:t>
            </w:r>
            <w:r w:rsidR="00557B19" w:rsidRPr="00557B19">
              <w:t xml:space="preserve"> </w:t>
            </w:r>
            <w:r>
              <w:t>for</w:t>
            </w:r>
            <w:r w:rsidRPr="00557B19">
              <w:t xml:space="preserve"> </w:t>
            </w:r>
            <w:r>
              <w:t>Azure Active Directory</w:t>
            </w:r>
            <w:r w:rsidRPr="00557B19">
              <w:t xml:space="preserve"> decisions and configuration activities</w:t>
            </w:r>
          </w:p>
        </w:tc>
      </w:tr>
      <w:tr w:rsidR="00481E21" w:rsidRPr="000D5684" w14:paraId="7AC497D7" w14:textId="77777777" w:rsidTr="00A870A7">
        <w:tc>
          <w:tcPr>
            <w:tcW w:w="2127" w:type="dxa"/>
          </w:tcPr>
          <w:p w14:paraId="77CFDAB0" w14:textId="05B4DE7F" w:rsidR="00481E21" w:rsidRDefault="00481E21" w:rsidP="00557B19">
            <w:pPr>
              <w:pStyle w:val="TableText"/>
            </w:pPr>
            <w:r>
              <w:t>DIBP Security Lead</w:t>
            </w:r>
          </w:p>
        </w:tc>
        <w:tc>
          <w:tcPr>
            <w:tcW w:w="6963" w:type="dxa"/>
          </w:tcPr>
          <w:p w14:paraId="7C0584CD" w14:textId="538D8EAD" w:rsidR="00481E21" w:rsidRPr="00557B19" w:rsidRDefault="00481E21" w:rsidP="002E1ADF">
            <w:pPr>
              <w:pStyle w:val="TableText"/>
            </w:pPr>
            <w:r>
              <w:t xml:space="preserve">Primary point of contact for any required Security approvals or considerations </w:t>
            </w:r>
          </w:p>
        </w:tc>
      </w:tr>
    </w:tbl>
    <w:p w14:paraId="5329B308" w14:textId="77777777" w:rsidR="00CD3262" w:rsidRDefault="00CD3262" w:rsidP="00CD3262">
      <w:pPr>
        <w:pStyle w:val="Heading3Numbered"/>
      </w:pPr>
      <w:bookmarkStart w:id="192" w:name="_Toc372740250"/>
      <w:bookmarkStart w:id="193" w:name="_Toc454262773"/>
      <w:r>
        <w:t>Microsoft Project Roles and Responsibilities</w:t>
      </w:r>
      <w:bookmarkEnd w:id="192"/>
      <w:bookmarkEnd w:id="193"/>
    </w:p>
    <w:p w14:paraId="5329B30C" w14:textId="5F3E5935" w:rsidR="00CD3262" w:rsidRPr="00502E0B" w:rsidRDefault="00CD3262" w:rsidP="00CD3262">
      <w:pPr>
        <w:pStyle w:val="TableCaption"/>
      </w:pPr>
      <w:bookmarkStart w:id="194" w:name="_Toc299630772"/>
      <w:bookmarkStart w:id="195" w:name="_Toc383172931"/>
      <w:r>
        <w:t xml:space="preserve">Table </w:t>
      </w:r>
      <w:r>
        <w:fldChar w:fldCharType="begin"/>
      </w:r>
      <w:r>
        <w:instrText xml:space="preserve"> SEQ Table \* ARABIC </w:instrText>
      </w:r>
      <w:r>
        <w:fldChar w:fldCharType="separate"/>
      </w:r>
      <w:r w:rsidR="00817F2A">
        <w:t>24</w:t>
      </w:r>
      <w:r>
        <w:fldChar w:fldCharType="end"/>
      </w:r>
      <w:r>
        <w:t>: Microsoft roles and responsibilities</w:t>
      </w:r>
      <w:bookmarkEnd w:id="194"/>
      <w:bookmarkEnd w:id="195"/>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27"/>
        <w:gridCol w:w="6963"/>
      </w:tblGrid>
      <w:tr w:rsidR="00A870A7" w:rsidRPr="000D5684" w14:paraId="5329B310" w14:textId="77777777" w:rsidTr="00A870A7">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5329B30D" w14:textId="71DCD539" w:rsidR="00A870A7" w:rsidRPr="000D5684" w:rsidRDefault="00A870A7" w:rsidP="00FB0DC7">
            <w:pPr>
              <w:pStyle w:val="TableText"/>
            </w:pPr>
            <w:r w:rsidRPr="000D5684">
              <w:t>Role</w:t>
            </w:r>
          </w:p>
        </w:tc>
        <w:tc>
          <w:tcPr>
            <w:tcW w:w="6963" w:type="dxa"/>
            <w:shd w:val="clear" w:color="auto" w:fill="008AC8"/>
          </w:tcPr>
          <w:p w14:paraId="5329B30E" w14:textId="77777777" w:rsidR="00A870A7" w:rsidRPr="000D5684" w:rsidRDefault="00A870A7" w:rsidP="00FB0DC7">
            <w:pPr>
              <w:pStyle w:val="TableText"/>
            </w:pPr>
            <w:r w:rsidRPr="000D5684">
              <w:t>Responsibilities</w:t>
            </w:r>
          </w:p>
        </w:tc>
      </w:tr>
      <w:tr w:rsidR="007E2A38" w:rsidRPr="000D5684" w14:paraId="199DAA74" w14:textId="77777777" w:rsidTr="00A870A7">
        <w:tc>
          <w:tcPr>
            <w:tcW w:w="2127" w:type="dxa"/>
          </w:tcPr>
          <w:p w14:paraId="53F7C21E" w14:textId="34FD10D6" w:rsidR="007E2A38" w:rsidRPr="000D5684" w:rsidRDefault="007E2A38" w:rsidP="007E2A38">
            <w:pPr>
              <w:pStyle w:val="TableText"/>
            </w:pPr>
            <w:r>
              <w:t>Microsoft Account Delivery Executive</w:t>
            </w:r>
          </w:p>
        </w:tc>
        <w:tc>
          <w:tcPr>
            <w:tcW w:w="6963" w:type="dxa"/>
          </w:tcPr>
          <w:p w14:paraId="62DED4FC" w14:textId="54E34F08" w:rsidR="007E2A38" w:rsidRPr="000D5684" w:rsidRDefault="007E2A38" w:rsidP="00FB0DC7">
            <w:pPr>
              <w:pStyle w:val="TableText"/>
            </w:pPr>
            <w:r>
              <w:t xml:space="preserve">Microsoft’s escalation </w:t>
            </w:r>
            <w:proofErr w:type="gramStart"/>
            <w:r>
              <w:t>point</w:t>
            </w:r>
            <w:proofErr w:type="gramEnd"/>
            <w:r>
              <w:t xml:space="preserve"> and accountable for overall DIBP program delivery strategy and excellence. </w:t>
            </w:r>
          </w:p>
        </w:tc>
      </w:tr>
      <w:tr w:rsidR="007E2A38" w:rsidRPr="000D5684" w14:paraId="00E52A6C" w14:textId="77777777" w:rsidTr="00A870A7">
        <w:tc>
          <w:tcPr>
            <w:tcW w:w="2127" w:type="dxa"/>
          </w:tcPr>
          <w:p w14:paraId="587B6A58" w14:textId="4B22EF92" w:rsidR="007E2A38" w:rsidRPr="000D5684" w:rsidRDefault="007E2A38" w:rsidP="007E2A38">
            <w:pPr>
              <w:pStyle w:val="TableText"/>
            </w:pPr>
            <w:r>
              <w:t>Microsoft Service Delivery Manager</w:t>
            </w:r>
          </w:p>
        </w:tc>
        <w:tc>
          <w:tcPr>
            <w:tcW w:w="6963" w:type="dxa"/>
          </w:tcPr>
          <w:p w14:paraId="34A1CB11" w14:textId="0A93462B" w:rsidR="007E2A38" w:rsidRDefault="007E2A38" w:rsidP="007E2A38">
            <w:pPr>
              <w:pStyle w:val="TableText"/>
            </w:pPr>
            <w:r w:rsidRPr="000D5684">
              <w:t xml:space="preserve">Responsible for deliverable quality and </w:t>
            </w:r>
            <w:r>
              <w:t>DIBP’s</w:t>
            </w:r>
            <w:r w:rsidRPr="000D5684">
              <w:t xml:space="preserve"> overall satisfaction with </w:t>
            </w:r>
            <w:r>
              <w:t>Microsoft’s</w:t>
            </w:r>
            <w:r w:rsidRPr="000D5684">
              <w:t xml:space="preserve"> services</w:t>
            </w:r>
          </w:p>
          <w:p w14:paraId="11ABA4FD" w14:textId="46B742AA" w:rsidR="007E2A38" w:rsidRPr="000D5684" w:rsidRDefault="007E2A38" w:rsidP="00FB0DC7">
            <w:pPr>
              <w:pStyle w:val="TableText"/>
            </w:pPr>
            <w:r w:rsidRPr="000D5684">
              <w:t>Single point of contact for billing issues, personne</w:t>
            </w:r>
            <w:r>
              <w:t>l matters and contract extensions</w:t>
            </w:r>
          </w:p>
        </w:tc>
      </w:tr>
      <w:tr w:rsidR="00A870A7" w:rsidRPr="000D5684" w14:paraId="5329B31B" w14:textId="77777777" w:rsidTr="00A870A7">
        <w:tc>
          <w:tcPr>
            <w:tcW w:w="2127" w:type="dxa"/>
          </w:tcPr>
          <w:p w14:paraId="5329B311" w14:textId="4007CEFF" w:rsidR="00A870A7" w:rsidRPr="000D5684" w:rsidRDefault="00A870A7" w:rsidP="007E2A38">
            <w:pPr>
              <w:pStyle w:val="TableText"/>
            </w:pPr>
            <w:r w:rsidRPr="000D5684">
              <w:lastRenderedPageBreak/>
              <w:t xml:space="preserve">Microsoft </w:t>
            </w:r>
            <w:r w:rsidR="007E2A38">
              <w:t>Project</w:t>
            </w:r>
            <w:r w:rsidR="00B10A98" w:rsidRPr="000D5684">
              <w:t xml:space="preserve"> </w:t>
            </w:r>
            <w:r w:rsidR="007E2A38">
              <w:t>Manager</w:t>
            </w:r>
          </w:p>
        </w:tc>
        <w:tc>
          <w:tcPr>
            <w:tcW w:w="6963" w:type="dxa"/>
          </w:tcPr>
          <w:p w14:paraId="5329B318" w14:textId="4F32E0DC" w:rsidR="00A870A7" w:rsidRDefault="00A870A7" w:rsidP="00FB0DC7">
            <w:pPr>
              <w:pStyle w:val="TableText"/>
            </w:pPr>
            <w:r>
              <w:t xml:space="preserve">Project </w:t>
            </w:r>
            <w:r w:rsidR="007E2A38">
              <w:t xml:space="preserve">management of Microsoft deliverables and resources </w:t>
            </w:r>
          </w:p>
          <w:p w14:paraId="74600906" w14:textId="1BFE1038" w:rsidR="00A870A7" w:rsidRDefault="00A870A7" w:rsidP="00FB0DC7">
            <w:pPr>
              <w:pStyle w:val="TableText"/>
            </w:pPr>
            <w:r>
              <w:t xml:space="preserve">Stakeholder </w:t>
            </w:r>
            <w:r w:rsidR="007E2A38">
              <w:t xml:space="preserve">management </w:t>
            </w:r>
          </w:p>
          <w:p w14:paraId="5329B319" w14:textId="6B1610E2" w:rsidR="00A870A7" w:rsidRPr="000D5684" w:rsidRDefault="00A870A7" w:rsidP="007E2A38">
            <w:pPr>
              <w:pStyle w:val="TableText"/>
            </w:pPr>
            <w:r w:rsidRPr="000D5684">
              <w:t xml:space="preserve">Responsible for </w:t>
            </w:r>
            <w:r>
              <w:t xml:space="preserve">Microsoft </w:t>
            </w:r>
            <w:r w:rsidRPr="000D5684">
              <w:t>resource allocation, risk management, project priorities, and communication</w:t>
            </w:r>
            <w:r w:rsidR="007E2A38">
              <w:t>s</w:t>
            </w:r>
          </w:p>
        </w:tc>
      </w:tr>
      <w:tr w:rsidR="00A870A7" w:rsidRPr="000D5684" w14:paraId="5329B328" w14:textId="77777777" w:rsidTr="00A870A7">
        <w:tc>
          <w:tcPr>
            <w:tcW w:w="2127" w:type="dxa"/>
          </w:tcPr>
          <w:p w14:paraId="5329B323" w14:textId="77777777" w:rsidR="00A870A7" w:rsidRPr="000D5684" w:rsidRDefault="00A870A7" w:rsidP="00FB0DC7">
            <w:pPr>
              <w:pStyle w:val="TableText"/>
            </w:pPr>
            <w:r w:rsidRPr="000D5684">
              <w:t>Microsoft Lead Architect</w:t>
            </w:r>
          </w:p>
        </w:tc>
        <w:tc>
          <w:tcPr>
            <w:tcW w:w="6963" w:type="dxa"/>
          </w:tcPr>
          <w:p w14:paraId="74116605" w14:textId="77777777" w:rsidR="00620923" w:rsidRDefault="00620923" w:rsidP="00620923">
            <w:pPr>
              <w:pStyle w:val="TableText"/>
            </w:pPr>
            <w:r w:rsidRPr="000D5684">
              <w:t>Responsible for overall solution design</w:t>
            </w:r>
          </w:p>
          <w:p w14:paraId="5329B324" w14:textId="77777777" w:rsidR="00A870A7" w:rsidRDefault="00A870A7" w:rsidP="00FB0DC7">
            <w:pPr>
              <w:pStyle w:val="TableText"/>
            </w:pPr>
            <w:r w:rsidRPr="000D5684">
              <w:t>Provide technical oversight</w:t>
            </w:r>
          </w:p>
          <w:p w14:paraId="5329B325" w14:textId="77777777" w:rsidR="00A870A7" w:rsidRDefault="00A870A7" w:rsidP="00FB0DC7">
            <w:pPr>
              <w:pStyle w:val="TableText"/>
            </w:pPr>
            <w:r w:rsidRPr="000D5684">
              <w:t>Verifies whether Microsoft recommended practices are followed</w:t>
            </w:r>
          </w:p>
          <w:p w14:paraId="07A0D565" w14:textId="2CCD4313" w:rsidR="00620923" w:rsidRPr="007E2A38" w:rsidRDefault="00620923" w:rsidP="00FB0DC7">
            <w:pPr>
              <w:pStyle w:val="TableText"/>
            </w:pPr>
            <w:r w:rsidRPr="000D5684">
              <w:t xml:space="preserve">Gather and assemble all project management plans, project status reports, and project </w:t>
            </w:r>
            <w:r w:rsidRPr="007E2A38">
              <w:t>performance reports</w:t>
            </w:r>
          </w:p>
          <w:p w14:paraId="77F70B37" w14:textId="77777777" w:rsidR="00620923" w:rsidRPr="007E2A38" w:rsidRDefault="00620923" w:rsidP="00620923">
            <w:pPr>
              <w:pStyle w:val="TableText"/>
            </w:pPr>
            <w:r w:rsidRPr="007E2A38">
              <w:t>Responsible for managing and coordinating the overall Microsoft project</w:t>
            </w:r>
          </w:p>
          <w:p w14:paraId="7240ACC1" w14:textId="77777777" w:rsidR="00620923" w:rsidRPr="007E2A38" w:rsidRDefault="00620923" w:rsidP="00620923">
            <w:pPr>
              <w:pStyle w:val="TableText"/>
            </w:pPr>
            <w:r w:rsidRPr="007E2A38">
              <w:t>Manages day-to-day activities of project</w:t>
            </w:r>
          </w:p>
          <w:p w14:paraId="2664144D" w14:textId="77777777" w:rsidR="00620923" w:rsidRPr="007E2A38" w:rsidRDefault="00620923" w:rsidP="00620923">
            <w:pPr>
              <w:pStyle w:val="TableText"/>
            </w:pPr>
            <w:r w:rsidRPr="007E2A38">
              <w:t>Coordinates the activities of the team to deliver deliverables according to the project schedule</w:t>
            </w:r>
          </w:p>
          <w:p w14:paraId="5329B326" w14:textId="2101F241" w:rsidR="009C02EF" w:rsidRPr="000D5684" w:rsidRDefault="009C02EF" w:rsidP="00620923">
            <w:pPr>
              <w:pStyle w:val="TableText"/>
            </w:pPr>
            <w:r w:rsidRPr="007E2A38">
              <w:t xml:space="preserve">Responsible for delivering the Cloud Adoption Framework </w:t>
            </w:r>
            <w:r w:rsidR="00557B19" w:rsidRPr="007E2A38">
              <w:t>workshop</w:t>
            </w:r>
          </w:p>
        </w:tc>
      </w:tr>
      <w:tr w:rsidR="00557B19" w:rsidRPr="00557B19" w14:paraId="16C740A3" w14:textId="77777777" w:rsidTr="00A870A7">
        <w:tc>
          <w:tcPr>
            <w:tcW w:w="2127" w:type="dxa"/>
          </w:tcPr>
          <w:p w14:paraId="0884812D" w14:textId="60EC7025" w:rsidR="00557B19" w:rsidRPr="00557B19" w:rsidRDefault="00557B19" w:rsidP="00557B19">
            <w:pPr>
              <w:pStyle w:val="TableText"/>
            </w:pPr>
            <w:r w:rsidRPr="00557B19">
              <w:t>Microsoft Azure Co</w:t>
            </w:r>
            <w:r>
              <w:t>nsultant</w:t>
            </w:r>
          </w:p>
        </w:tc>
        <w:tc>
          <w:tcPr>
            <w:tcW w:w="6963" w:type="dxa"/>
          </w:tcPr>
          <w:p w14:paraId="08B3D516" w14:textId="462BB3EB" w:rsidR="007E2A38" w:rsidRPr="00557B19" w:rsidRDefault="00557B19" w:rsidP="007E2A38">
            <w:pPr>
              <w:pStyle w:val="TableText"/>
            </w:pPr>
            <w:r w:rsidRPr="00557B19">
              <w:t xml:space="preserve">Responsible for the </w:t>
            </w:r>
            <w:r>
              <w:t xml:space="preserve">delivery of </w:t>
            </w:r>
            <w:r w:rsidR="00053EF7">
              <w:t>on premises and Azure documentation, implementations and reviews</w:t>
            </w:r>
          </w:p>
          <w:p w14:paraId="5E5C521E" w14:textId="035562D6" w:rsidR="00557B19" w:rsidRPr="00557B19" w:rsidRDefault="00557B19" w:rsidP="00557B19">
            <w:pPr>
              <w:pStyle w:val="TableText"/>
            </w:pPr>
          </w:p>
        </w:tc>
      </w:tr>
    </w:tbl>
    <w:p w14:paraId="5329B32E" w14:textId="568DC4B7" w:rsidR="00CD3262" w:rsidRPr="000F6BF7" w:rsidRDefault="00CD3262" w:rsidP="00236E80">
      <w:pPr>
        <w:pStyle w:val="Heading1Numbered"/>
      </w:pPr>
      <w:bookmarkStart w:id="196" w:name="_Toc236037203"/>
      <w:bookmarkStart w:id="197" w:name="_Toc240256151"/>
      <w:bookmarkStart w:id="198" w:name="_Toc299630741"/>
      <w:bookmarkStart w:id="199" w:name="_Toc372740251"/>
      <w:bookmarkStart w:id="200" w:name="_Toc454262774"/>
      <w:r w:rsidRPr="000F6BF7">
        <w:lastRenderedPageBreak/>
        <w:t xml:space="preserve">General Customer Responsibilities </w:t>
      </w:r>
      <w:r>
        <w:t>a</w:t>
      </w:r>
      <w:r w:rsidRPr="000F6BF7">
        <w:t>nd Project Assumptions</w:t>
      </w:r>
      <w:bookmarkEnd w:id="196"/>
      <w:bookmarkEnd w:id="197"/>
      <w:bookmarkEnd w:id="198"/>
      <w:bookmarkEnd w:id="199"/>
      <w:bookmarkEnd w:id="200"/>
    </w:p>
    <w:p w14:paraId="5329B331" w14:textId="77777777" w:rsidR="00CD3262" w:rsidRPr="000F6BF7" w:rsidRDefault="00CD3262" w:rsidP="00CD3262">
      <w:pPr>
        <w:pStyle w:val="Heading2Numbered"/>
      </w:pPr>
      <w:bookmarkStart w:id="201" w:name="_Toc236037204"/>
      <w:bookmarkStart w:id="202" w:name="_Toc240256152"/>
      <w:bookmarkStart w:id="203" w:name="_Toc299630742"/>
      <w:bookmarkStart w:id="204" w:name="_Toc372740252"/>
      <w:bookmarkStart w:id="205" w:name="_Toc454262775"/>
      <w:r w:rsidRPr="000F6BF7">
        <w:t>General Customer Responsibilities</w:t>
      </w:r>
      <w:bookmarkEnd w:id="201"/>
      <w:bookmarkEnd w:id="202"/>
      <w:bookmarkEnd w:id="203"/>
      <w:bookmarkEnd w:id="204"/>
      <w:bookmarkEnd w:id="205"/>
    </w:p>
    <w:p w14:paraId="5329B332" w14:textId="77777777" w:rsidR="00CD3262" w:rsidRPr="000F6BF7" w:rsidRDefault="00CD3262" w:rsidP="00CD3262">
      <w:r w:rsidRPr="000F6BF7">
        <w:t xml:space="preserve">Delivery of </w:t>
      </w:r>
      <w:r>
        <w:t>Microsoft’s</w:t>
      </w:r>
      <w:r w:rsidRPr="000F6BF7">
        <w:t xml:space="preserve"> services depends upon, among other things, the following:</w:t>
      </w:r>
    </w:p>
    <w:p w14:paraId="5329B333" w14:textId="1EA8A59B" w:rsidR="00CD3262" w:rsidRPr="000F6BF7" w:rsidRDefault="0087572B" w:rsidP="00C35857">
      <w:pPr>
        <w:pStyle w:val="ListBullet"/>
      </w:pPr>
      <w:r>
        <w:t>DIBP’s</w:t>
      </w:r>
      <w:r w:rsidR="00CD3262" w:rsidRPr="000F6BF7">
        <w:t xml:space="preserve"> involvement in all aspects of the services</w:t>
      </w:r>
      <w:r w:rsidR="00D44F6B">
        <w:t>.</w:t>
      </w:r>
    </w:p>
    <w:p w14:paraId="5329B334" w14:textId="2ED22BC7" w:rsidR="00CD3262" w:rsidRPr="000F6BF7" w:rsidRDefault="0087572B" w:rsidP="00C35857">
      <w:pPr>
        <w:pStyle w:val="ListBullet"/>
      </w:pPr>
      <w:r>
        <w:t>DIBP’s</w:t>
      </w:r>
      <w:r w:rsidRPr="000F6BF7">
        <w:t xml:space="preserve"> </w:t>
      </w:r>
      <w:r w:rsidR="00CD3262" w:rsidRPr="000F6BF7">
        <w:t>ability to provide accurate and complete information, as needed</w:t>
      </w:r>
      <w:r w:rsidR="00D44F6B">
        <w:t>.</w:t>
      </w:r>
    </w:p>
    <w:p w14:paraId="5329B335" w14:textId="55757EF7" w:rsidR="00CD3262" w:rsidRDefault="0087572B" w:rsidP="00C35857">
      <w:pPr>
        <w:pStyle w:val="ListBullet"/>
      </w:pPr>
      <w:r>
        <w:t>DIBP’s</w:t>
      </w:r>
      <w:r w:rsidRPr="000F6BF7">
        <w:t xml:space="preserve"> </w:t>
      </w:r>
      <w:r w:rsidR="00CD3262" w:rsidRPr="000F6BF7">
        <w:t>timely and effective completion of the responsibilities, as identified herein</w:t>
      </w:r>
      <w:r w:rsidR="00D44F6B">
        <w:t>.</w:t>
      </w:r>
    </w:p>
    <w:p w14:paraId="2FDFA0BE" w14:textId="6DB1E80C" w:rsidR="00C35857" w:rsidRPr="00D2370E" w:rsidRDefault="0087572B" w:rsidP="00C35857">
      <w:pPr>
        <w:pStyle w:val="ListBullet"/>
        <w:rPr>
          <w:rFonts w:cs="Segoe UI"/>
        </w:rPr>
      </w:pPr>
      <w:r>
        <w:t>DIBP’s</w:t>
      </w:r>
      <w:r w:rsidRPr="00D2370E">
        <w:rPr>
          <w:rFonts w:cs="Segoe UI"/>
        </w:rPr>
        <w:t xml:space="preserve"> </w:t>
      </w:r>
      <w:r w:rsidR="00C35857" w:rsidRPr="00D2370E">
        <w:rPr>
          <w:rFonts w:cs="Segoe UI"/>
        </w:rPr>
        <w:t>deployment of the selected hardware configuration</w:t>
      </w:r>
      <w:r w:rsidR="00D44F6B">
        <w:rPr>
          <w:rFonts w:cs="Segoe UI"/>
        </w:rPr>
        <w:t>.</w:t>
      </w:r>
    </w:p>
    <w:p w14:paraId="5329B336" w14:textId="61275BB6" w:rsidR="00CD3262" w:rsidRPr="000F6BF7" w:rsidRDefault="00CD3262" w:rsidP="00C35857">
      <w:pPr>
        <w:pStyle w:val="ListBullet"/>
      </w:pPr>
      <w:proofErr w:type="gramStart"/>
      <w:r w:rsidRPr="000F6BF7">
        <w:t>The accuracy and completeness of the Assumptions,</w:t>
      </w:r>
      <w:proofErr w:type="gramEnd"/>
      <w:r w:rsidRPr="000F6BF7">
        <w:t xml:space="preserve"> identified below</w:t>
      </w:r>
      <w:r w:rsidR="00D44F6B">
        <w:t>.</w:t>
      </w:r>
    </w:p>
    <w:p w14:paraId="5329B338" w14:textId="7EEA13C4" w:rsidR="00CD3262" w:rsidRDefault="0087572B" w:rsidP="00C35857">
      <w:pPr>
        <w:pStyle w:val="ListBullet"/>
      </w:pPr>
      <w:r>
        <w:t>DIBP’s</w:t>
      </w:r>
      <w:r w:rsidRPr="000F6BF7">
        <w:t xml:space="preserve"> </w:t>
      </w:r>
      <w:r w:rsidR="00CD3262" w:rsidRPr="000F6BF7">
        <w:t xml:space="preserve">completion of site readiness activities </w:t>
      </w:r>
      <w:r w:rsidR="00C35857">
        <w:t>and hardware setup</w:t>
      </w:r>
      <w:r w:rsidR="00D44F6B">
        <w:t>.</w:t>
      </w:r>
    </w:p>
    <w:p w14:paraId="55EDCC45" w14:textId="6015C568" w:rsidR="00C35857" w:rsidRDefault="00C35857" w:rsidP="00AD2AA9">
      <w:pPr>
        <w:pStyle w:val="ListBullet"/>
      </w:pPr>
      <w:r w:rsidRPr="00D2370E">
        <w:rPr>
          <w:rFonts w:cs="Segoe UI"/>
        </w:rPr>
        <w:t xml:space="preserve">All documents/objectives are accepted at time of delivery by </w:t>
      </w:r>
      <w:r w:rsidR="0087572B">
        <w:t>DIBP</w:t>
      </w:r>
      <w:r w:rsidR="00D44F6B">
        <w:t>.</w:t>
      </w:r>
    </w:p>
    <w:p w14:paraId="3E430AF6" w14:textId="2906FC07" w:rsidR="00090133" w:rsidRDefault="00090133" w:rsidP="00090133">
      <w:pPr>
        <w:pStyle w:val="ListBullet"/>
      </w:pPr>
      <w:r w:rsidRPr="00416376">
        <w:rPr>
          <w:rFonts w:cs="Segoe UI"/>
        </w:rPr>
        <w:t>Throughout</w:t>
      </w:r>
      <w:r>
        <w:t xml:space="preserve"> the project</w:t>
      </w:r>
      <w:r w:rsidRPr="007604F6">
        <w:t xml:space="preserve">, Microsoft will submit requests for decisions or feedback for </w:t>
      </w:r>
      <w:r>
        <w:t>Customer to</w:t>
      </w:r>
      <w:r w:rsidRPr="007604F6">
        <w:t xml:space="preserve"> complet</w:t>
      </w:r>
      <w:r>
        <w:t>e</w:t>
      </w:r>
      <w:r w:rsidRPr="007604F6">
        <w:t>. Decisions are assigned due dates</w:t>
      </w:r>
      <w:r>
        <w:t>,</w:t>
      </w:r>
      <w:r w:rsidRPr="007604F6">
        <w:t xml:space="preserve"> and it is assumed that Customer will provide the required feedback or make decisions on either the due date agreed upon</w:t>
      </w:r>
      <w:r>
        <w:t xml:space="preserve"> </w:t>
      </w:r>
      <w:r w:rsidRPr="007604F6">
        <w:t>or (3) business days from the date of submittal.</w:t>
      </w:r>
      <w:r>
        <w:t xml:space="preserve"> </w:t>
      </w:r>
      <w:r w:rsidRPr="007604F6">
        <w:t>If a decision or feedback is not provided within the due date or (3) business days, it will be addressed as a potential change of scope pursuant to the Change Management process outlined in this SOW.</w:t>
      </w:r>
    </w:p>
    <w:p w14:paraId="29E3EF91" w14:textId="77777777" w:rsidR="00090133" w:rsidRDefault="00090133" w:rsidP="00090133">
      <w:pPr>
        <w:pStyle w:val="ListBullet"/>
        <w:rPr>
          <w:rFonts w:cs="Segoe UI"/>
          <w:b/>
        </w:rPr>
      </w:pPr>
      <w:r w:rsidRPr="00C35857">
        <w:rPr>
          <w:rFonts w:cs="Segoe UI"/>
        </w:rPr>
        <w:t>Site readiness activities that are a prerequisite for the completion of MCS tasks (e.g., hardware deployment). Failure to complete all site readiness activities that are required for Microsoft to deliver its services according to the agreed upon project schedule may result in project delays requiring Change Orders to this project as well as additional project costs.</w:t>
      </w:r>
      <w:r w:rsidRPr="00C35857">
        <w:rPr>
          <w:rFonts w:cs="Segoe UI"/>
          <w:b/>
          <w:vanish/>
        </w:rPr>
        <w:t xml:space="preserve"> </w:t>
      </w:r>
    </w:p>
    <w:p w14:paraId="286A6173" w14:textId="77777777" w:rsidR="00090133" w:rsidRPr="00B169F8" w:rsidRDefault="00090133" w:rsidP="00090133">
      <w:pPr>
        <w:pStyle w:val="ListBullet"/>
        <w:rPr>
          <w:rFonts w:cs="Segoe UI"/>
        </w:rPr>
      </w:pPr>
      <w:r w:rsidRPr="00F65AF9">
        <w:rPr>
          <w:rFonts w:cs="Segoe UI"/>
          <w:lang w:val="en-AU"/>
        </w:rPr>
        <w:t xml:space="preserve">The customer environment will be ready in preparation for the build and deploy phases.  </w:t>
      </w:r>
      <w:r>
        <w:t>DIBP’s</w:t>
      </w:r>
      <w:r w:rsidRPr="00F65AF9">
        <w:rPr>
          <w:rFonts w:cs="Segoe UI"/>
        </w:rPr>
        <w:t xml:space="preserve"> existing </w:t>
      </w:r>
      <w:r w:rsidRPr="00F65AF9">
        <w:rPr>
          <w:rFonts w:cs="Segoe UI"/>
          <w:lang w:val="en-AU"/>
        </w:rPr>
        <w:t xml:space="preserve">infrastructure </w:t>
      </w:r>
      <w:r>
        <w:rPr>
          <w:rFonts w:cs="Segoe UI"/>
          <w:lang w:val="en-AU"/>
        </w:rPr>
        <w:t xml:space="preserve">including Active Directory, DNS, network connectivity </w:t>
      </w:r>
      <w:r w:rsidRPr="00F65AF9">
        <w:rPr>
          <w:rFonts w:cs="Segoe UI"/>
          <w:lang w:val="en-AU"/>
        </w:rPr>
        <w:t>and other dependent infrastructure is deployed in a supported configuration.</w:t>
      </w:r>
    </w:p>
    <w:p w14:paraId="0BFF5DEE" w14:textId="1EE07074" w:rsidR="00090133" w:rsidRPr="000F6BF7" w:rsidRDefault="00090133" w:rsidP="00090133">
      <w:pPr>
        <w:pStyle w:val="ListBullet"/>
      </w:pPr>
      <w:r w:rsidRPr="00620923">
        <w:rPr>
          <w:rFonts w:cs="Segoe UI"/>
        </w:rPr>
        <w:t xml:space="preserve">Product licenses (Microsoft or non-Microsoft) will not be provided as part of this project.  You are responsible for acquiring all necessary product licenses or Microsoft Azure subscriptions required </w:t>
      </w:r>
      <w:proofErr w:type="gramStart"/>
      <w:r w:rsidRPr="00620923">
        <w:rPr>
          <w:rFonts w:cs="Segoe UI"/>
        </w:rPr>
        <w:t>as a result of</w:t>
      </w:r>
      <w:proofErr w:type="gramEnd"/>
      <w:r w:rsidRPr="00620923">
        <w:rPr>
          <w:rFonts w:cs="Segoe UI"/>
        </w:rPr>
        <w:t xml:space="preserve"> this project.</w:t>
      </w:r>
    </w:p>
    <w:p w14:paraId="5329B339" w14:textId="6358CF22" w:rsidR="00CD3262" w:rsidRPr="000F6BF7" w:rsidRDefault="00CD3262" w:rsidP="00CD3262">
      <w:r w:rsidRPr="000F6BF7">
        <w:t xml:space="preserve">In addition to any Customer activities identified elsewhere in this SOW, </w:t>
      </w:r>
      <w:r w:rsidR="0087572B">
        <w:t>DIBP</w:t>
      </w:r>
      <w:r w:rsidRPr="000F6BF7">
        <w:t xml:space="preserve"> will perform or provide the following:</w:t>
      </w:r>
    </w:p>
    <w:p w14:paraId="4A3450B1" w14:textId="6C4EA7AE" w:rsidR="00C35857" w:rsidRPr="00D2370E" w:rsidRDefault="00C35857" w:rsidP="00665BA8">
      <w:pPr>
        <w:pStyle w:val="ListBullet"/>
      </w:pPr>
      <w:r w:rsidRPr="00D2370E">
        <w:t xml:space="preserve">Work with the Microsoft </w:t>
      </w:r>
      <w:r w:rsidR="0087572B">
        <w:t>Project</w:t>
      </w:r>
      <w:r w:rsidRPr="00D2370E">
        <w:t xml:space="preserve"> Manager to deliver the Project on schedule</w:t>
      </w:r>
      <w:r w:rsidR="00D44F6B">
        <w:t>.</w:t>
      </w:r>
    </w:p>
    <w:p w14:paraId="5408698C" w14:textId="77777777" w:rsidR="00C35857" w:rsidRPr="00D2370E" w:rsidRDefault="00C35857" w:rsidP="00665BA8">
      <w:pPr>
        <w:pStyle w:val="ListBullet"/>
      </w:pPr>
      <w:r w:rsidRPr="00D2370E">
        <w:t>Manage Project plan(s), schedules, etc.</w:t>
      </w:r>
    </w:p>
    <w:p w14:paraId="61C5F221" w14:textId="1053ED34" w:rsidR="00C35857" w:rsidRDefault="00C35857" w:rsidP="00665BA8">
      <w:pPr>
        <w:pStyle w:val="ListBullet"/>
      </w:pPr>
      <w:r w:rsidRPr="00D2370E">
        <w:t xml:space="preserve">Make key day-to-day decisions and provide a single point of </w:t>
      </w:r>
      <w:r w:rsidRPr="0087572B">
        <w:t>contact</w:t>
      </w:r>
      <w:r w:rsidR="00D44F6B">
        <w:t>.</w:t>
      </w:r>
    </w:p>
    <w:p w14:paraId="088C3806" w14:textId="07234367" w:rsidR="0087572B" w:rsidRPr="0087572B" w:rsidRDefault="0087572B" w:rsidP="00665BA8">
      <w:pPr>
        <w:pStyle w:val="ListBullet"/>
      </w:pPr>
      <w:r>
        <w:lastRenderedPageBreak/>
        <w:t xml:space="preserve">Manage the Employment Suitability Clearance (ESC) process and onsite access for Microsoft </w:t>
      </w:r>
      <w:r w:rsidR="00D01B0D">
        <w:t>staff.</w:t>
      </w:r>
    </w:p>
    <w:p w14:paraId="01E6C6C4" w14:textId="454D0F88" w:rsidR="00C35857" w:rsidRPr="0087572B" w:rsidRDefault="00C35857" w:rsidP="00665BA8">
      <w:pPr>
        <w:pStyle w:val="ListBullet"/>
      </w:pPr>
      <w:r w:rsidRPr="0087572B">
        <w:t xml:space="preserve">Provide personnel who are knowledgeable about the current </w:t>
      </w:r>
      <w:r w:rsidR="0087572B" w:rsidRPr="0087572B">
        <w:t xml:space="preserve">DIBP </w:t>
      </w:r>
      <w:r w:rsidRPr="0087572B">
        <w:t>systems</w:t>
      </w:r>
      <w:r w:rsidR="00D44F6B">
        <w:t>.</w:t>
      </w:r>
    </w:p>
    <w:p w14:paraId="0D63FA77" w14:textId="55EFB4B0" w:rsidR="00C35857" w:rsidRPr="0087572B" w:rsidRDefault="00C35857" w:rsidP="00665BA8">
      <w:pPr>
        <w:pStyle w:val="ListBullet"/>
      </w:pPr>
      <w:r w:rsidRPr="0087572B">
        <w:t>Provide business user representatives as required by the project plan</w:t>
      </w:r>
      <w:r w:rsidR="00D44F6B">
        <w:t>.</w:t>
      </w:r>
    </w:p>
    <w:p w14:paraId="4F8C4F9E" w14:textId="14684A00" w:rsidR="00C35857" w:rsidRPr="0087572B" w:rsidRDefault="00C35857" w:rsidP="00665BA8">
      <w:pPr>
        <w:pStyle w:val="ListBullet"/>
      </w:pPr>
      <w:r w:rsidRPr="0087572B">
        <w:t>Provide all personnel needed to conduct the acceptance testing of the solution</w:t>
      </w:r>
      <w:r w:rsidR="00D44F6B">
        <w:t>.</w:t>
      </w:r>
    </w:p>
    <w:p w14:paraId="54D74D91" w14:textId="0600EB8F" w:rsidR="00C35857" w:rsidRPr="00D2370E" w:rsidRDefault="00AD2AA9" w:rsidP="00665BA8">
      <w:pPr>
        <w:pStyle w:val="ListBullet"/>
      </w:pPr>
      <w:r>
        <w:t xml:space="preserve">Provide access to all necessary </w:t>
      </w:r>
      <w:r w:rsidR="0087572B">
        <w:t>DIBP</w:t>
      </w:r>
      <w:r w:rsidR="00C35857" w:rsidRPr="00D2370E">
        <w:t xml:space="preserve"> work sites, systems logon and passwords</w:t>
      </w:r>
      <w:r w:rsidR="00D44F6B">
        <w:t>.</w:t>
      </w:r>
    </w:p>
    <w:p w14:paraId="62C7A677" w14:textId="55A1977C" w:rsidR="00C35857" w:rsidRPr="00D2370E" w:rsidRDefault="00C35857" w:rsidP="00665BA8">
      <w:pPr>
        <w:pStyle w:val="ListBullet"/>
      </w:pPr>
      <w:r w:rsidRPr="00D2370E">
        <w:t>Provide access to other materials and resources as needed and as advised by us in advance</w:t>
      </w:r>
      <w:r w:rsidR="00D44F6B">
        <w:t>.</w:t>
      </w:r>
    </w:p>
    <w:p w14:paraId="204A0790" w14:textId="77777777" w:rsidR="00C35857" w:rsidRPr="00D2370E" w:rsidRDefault="00C35857" w:rsidP="00665BA8">
      <w:pPr>
        <w:pStyle w:val="ListBullet"/>
      </w:pPr>
      <w:r w:rsidRPr="00D2370E">
        <w:t>Provide suitable work spaces with desks, chairs, telephones, etc.</w:t>
      </w:r>
    </w:p>
    <w:p w14:paraId="5310DB1B" w14:textId="15B5D8C6" w:rsidR="00C35857" w:rsidRPr="00D2370E" w:rsidRDefault="00C35857" w:rsidP="00665BA8">
      <w:pPr>
        <w:pStyle w:val="ListBullet"/>
      </w:pPr>
      <w:r w:rsidRPr="00D2370E">
        <w:t>Provide LAN</w:t>
      </w:r>
      <w:r w:rsidR="0087572B">
        <w:t>/WIFI</w:t>
      </w:r>
      <w:r w:rsidRPr="00D2370E">
        <w:t xml:space="preserve"> connections giving the Microsoft onsi</w:t>
      </w:r>
      <w:r w:rsidR="0087572B">
        <w:t>te team access to the Internet</w:t>
      </w:r>
      <w:r w:rsidR="00D44F6B">
        <w:t>.</w:t>
      </w:r>
    </w:p>
    <w:p w14:paraId="48B272B3" w14:textId="72B797DB" w:rsidR="00C35857" w:rsidRPr="00D2370E" w:rsidRDefault="00C35857" w:rsidP="00665BA8">
      <w:pPr>
        <w:pStyle w:val="ListBullet"/>
      </w:pPr>
      <w:r w:rsidRPr="00D2370E">
        <w:t>If available, provide remote access capabilities to the Microsoft team during delivery</w:t>
      </w:r>
      <w:r w:rsidR="00D44F6B">
        <w:t>.</w:t>
      </w:r>
    </w:p>
    <w:p w14:paraId="00E71958" w14:textId="5A1A0726" w:rsidR="00C35857" w:rsidRPr="00D2370E" w:rsidRDefault="00C35857" w:rsidP="00665BA8">
      <w:pPr>
        <w:pStyle w:val="ListBullet"/>
      </w:pPr>
      <w:r w:rsidRPr="00D2370E">
        <w:t>Assume responsibility for management of all non-Microsoft managed vendors</w:t>
      </w:r>
      <w:r w:rsidR="00D44F6B">
        <w:t>.</w:t>
      </w:r>
    </w:p>
    <w:p w14:paraId="3CC3F00E" w14:textId="4C7483D2" w:rsidR="00C35857" w:rsidRPr="00D2370E" w:rsidRDefault="00C35857" w:rsidP="00665BA8">
      <w:pPr>
        <w:pStyle w:val="ListBullet"/>
      </w:pPr>
      <w:r w:rsidRPr="00D2370E">
        <w:t xml:space="preserve">Provide access with proper licenses to all necessary tools and </w:t>
      </w:r>
      <w:proofErr w:type="gramStart"/>
      <w:r w:rsidRPr="00D2370E">
        <w:t>third party</w:t>
      </w:r>
      <w:proofErr w:type="gramEnd"/>
      <w:r w:rsidRPr="00D2370E">
        <w:t xml:space="preserve"> products required for Microsoft to complete its assigned tasks</w:t>
      </w:r>
      <w:r w:rsidR="00D44F6B">
        <w:t>.</w:t>
      </w:r>
    </w:p>
    <w:p w14:paraId="509DDD25" w14:textId="07DBD355" w:rsidR="005C295D" w:rsidRPr="00AD17F3" w:rsidRDefault="00934B9B" w:rsidP="002E1ADF">
      <w:pPr>
        <w:pStyle w:val="ListBullet"/>
      </w:pPr>
      <w:r w:rsidRPr="00AD17F3">
        <w:t>One Microsoft Azure subscriptions</w:t>
      </w:r>
      <w:r w:rsidR="005C295D">
        <w:t xml:space="preserve"> </w:t>
      </w:r>
      <w:r w:rsidR="002E1ADF">
        <w:t>for Azure Active Directory integration</w:t>
      </w:r>
      <w:r w:rsidR="00D44F6B">
        <w:t>.</w:t>
      </w:r>
    </w:p>
    <w:p w14:paraId="5329B34B" w14:textId="039364A5" w:rsidR="00CD3262" w:rsidRDefault="00CD3262" w:rsidP="00C35857">
      <w:r w:rsidRPr="000F6BF7">
        <w:t xml:space="preserve">In performing services under this SOW and the applicable Work Order, </w:t>
      </w:r>
      <w:r>
        <w:t>Microsoft</w:t>
      </w:r>
      <w:r w:rsidRPr="000F6BF7">
        <w:t xml:space="preserve"> will rely up</w:t>
      </w:r>
      <w:r w:rsidR="0087572B">
        <w:t xml:space="preserve">on any instructions, </w:t>
      </w:r>
      <w:proofErr w:type="spellStart"/>
      <w:r w:rsidR="0087572B">
        <w:t>authoris</w:t>
      </w:r>
      <w:r w:rsidRPr="000F6BF7">
        <w:t>ations</w:t>
      </w:r>
      <w:proofErr w:type="spellEnd"/>
      <w:r w:rsidRPr="000F6BF7">
        <w:t xml:space="preserve">, approvals, or other information provided by </w:t>
      </w:r>
      <w:r>
        <w:t xml:space="preserve">Customer’s </w:t>
      </w:r>
      <w:r w:rsidRPr="000F6BF7">
        <w:t xml:space="preserve">Project Manager or personnel duly designated by </w:t>
      </w:r>
      <w:r>
        <w:t>Customer’s</w:t>
      </w:r>
      <w:r w:rsidRPr="000F6BF7">
        <w:t xml:space="preserve"> Project Manager.</w:t>
      </w:r>
    </w:p>
    <w:p w14:paraId="5329B34F" w14:textId="77777777" w:rsidR="00CD3262" w:rsidRPr="000F6BF7" w:rsidRDefault="00CD3262" w:rsidP="00CD3262">
      <w:pPr>
        <w:pStyle w:val="Heading2Numbered"/>
      </w:pPr>
      <w:bookmarkStart w:id="206" w:name="_Toc236037205"/>
      <w:bookmarkStart w:id="207" w:name="_Toc240256153"/>
      <w:bookmarkStart w:id="208" w:name="_Toc299630743"/>
      <w:bookmarkStart w:id="209" w:name="_Toc372740253"/>
      <w:bookmarkStart w:id="210" w:name="_Toc454262776"/>
      <w:r w:rsidRPr="000F6BF7">
        <w:t>Project Assumptions</w:t>
      </w:r>
      <w:bookmarkEnd w:id="206"/>
      <w:bookmarkEnd w:id="207"/>
      <w:bookmarkEnd w:id="208"/>
      <w:bookmarkEnd w:id="209"/>
      <w:bookmarkEnd w:id="210"/>
    </w:p>
    <w:p w14:paraId="5329B350" w14:textId="6C12E00D" w:rsidR="00CD3262" w:rsidRPr="000F6BF7" w:rsidRDefault="00090133" w:rsidP="00CD3262">
      <w:r>
        <w:t>There are no project assumptions.</w:t>
      </w:r>
    </w:p>
    <w:sectPr w:rsidR="00CD3262" w:rsidRPr="000F6BF7" w:rsidSect="009D18F8">
      <w:headerReference w:type="even" r:id="rId26"/>
      <w:headerReference w:type="default" r:id="rId27"/>
      <w:footerReference w:type="default" r:id="rId28"/>
      <w:headerReference w:type="first" r:id="rId29"/>
      <w:type w:val="continuous"/>
      <w:pgSz w:w="12240" w:h="15840" w:code="1"/>
      <w:pgMar w:top="1440" w:right="1440" w:bottom="1440" w:left="1440" w:header="706" w:footer="0"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331">
      <wne:acd wne:acdName="acd0"/>
    </wne:keymap>
    <wne:keymap wne:kcmPrimary="0332">
      <wne:acd wne:acdName="acd1"/>
    </wne:keymap>
    <wne:keymap wne:kcmPrimary="0333">
      <wne:acd wne:acdName="acd2"/>
    </wne:keymap>
    <wne:keymap wne:kcmPrimary="0334">
      <wne:acd wne:acdName="acd3"/>
    </wne:keymap>
    <wne:keymap wne:kcmPrimary="0335">
      <wne:acd wne:acdName="acd15"/>
    </wne:keymap>
    <wne:keymap wne:kcmPrimary="0341">
      <wne:acd wne:acdName="acd9"/>
    </wne:keymap>
    <wne:keymap wne:kcmPrimary="0342">
      <wne:acd wne:acdName="acd12"/>
    </wne:keymap>
    <wne:keymap wne:kcmPrimary="0343">
      <wne:acd wne:acdName="acd11"/>
    </wne:keymap>
    <wne:keymap wne:kcmPrimary="0344">
      <wne:acd wne:acdName="acd13"/>
    </wne:keymap>
    <wne:keymap wne:kcmPrimary="0345">
      <wne:fci wne:fciName="IncreaseIndent" wne:swArg="0000"/>
    </wne:keymap>
    <wne:keymap wne:kcmPrimary="0346">
      <wne:acd wne:acdName="acd8"/>
    </wne:keymap>
    <wne:keymap wne:kcmPrimary="0347">
      <wne:fci wne:fciName="ClearAllFormatting" wne:swArg="0000"/>
    </wne:keymap>
    <wne:keymap wne:kcmPrimary="0348">
      <wne:acd wne:acdName="acd17"/>
    </wne:keymap>
    <wne:keymap wne:kcmPrimary="034E">
      <wne:acd wne:acdName="acd18"/>
    </wne:keymap>
    <wne:keymap wne:kcmPrimary="0351">
      <wne:acd wne:acdName="acd14"/>
    </wne:keymap>
    <wne:keymap wne:kcmPrimary="0353">
      <wne:acd wne:acdName="acd5"/>
    </wne:keymap>
    <wne:keymap wne:kcmPrimary="0354">
      <wne:acd wne:acdName="acd7"/>
    </wne:keymap>
    <wne:keymap wne:kcmPrimary="0357">
      <wne:fci wne:fciName="DecreaseIndent" wne:swArg="0000"/>
    </wne:keymap>
    <wne:keymap wne:kcmPrimary="0358">
      <wne:acd wne:acdName="acd6"/>
    </wne:keymap>
    <wne:keymap wne:kcmPrimary="0359">
      <wne:acd wne:acdName="acd1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Manifest>
  </wne:toolbars>
  <wne:acds>
    <wne:acd wne:argValue="AgBIAGUAYQBkAGkAbgBnACAAMQAgACgATgB1AG0AYgBlAHIAZQBkACkA" wne:acdName="acd0" wne:fciIndexBasedOn="0065"/>
    <wne:acd wne:argValue="AgBIAGUAYQBkAGkAbgBnACAAMgAgACgATgB1AG0AYgBlAHIAZQBkACkA" wne:acdName="acd1" wne:fciIndexBasedOn="0065"/>
    <wne:acd wne:argValue="AgBIAGUAYQBkAGkAbgBnACAAMwAgACgATgB1AG0AYgBlAHIAZQBkACkA" wne:acdName="acd2" wne:fciIndexBasedOn="0065"/>
    <wne:acd wne:argValue="AgBIAGUAYQBkAGkAbgBnACAANAAgACgATgB1AG0AYgBlAHIAZQBkACkA" wne:acdName="acd3" wne:fciIndexBasedOn="0065"/>
    <wne:acd wne:acdName="acd4" wne:fciIndexBasedOn="0065"/>
    <wne:acd wne:argValue="AgBOAG8AdABlACAAVABpAHQAbABlAA==" wne:acdName="acd5" wne:fciIndexBasedOn="0065"/>
    <wne:acd wne:argValue="AgBOAG8AdABlAA==" wne:acdName="acd6" wne:fciIndexBasedOn="0065"/>
    <wne:acd wne:argValue="AgBUAGEAYgBsAGUAIABUAGUAeAB0AA==" wne:acdName="acd7" wne:fciIndexBasedOn="0065"/>
    <wne:acd wne:argValue="AgBUAGEAYgBsAGUAIABMAGkAcwB0ACAAQgB1AGwAbABlAHQA" wne:acdName="acd8" wne:fciIndexBasedOn="0065"/>
    <wne:acd wne:argValue="AQAAADAA" wne:acdName="acd9" wne:fciIndexBasedOn="0065"/>
    <wne:acd wne:argValue="AQAAAAUA" wne:acdName="acd10" wne:fciIndexBasedOn="0065"/>
    <wne:acd wne:argValue="AgBDAG8AbQBtAGEAbgBkACAATABpAG4AZQA=" wne:acdName="acd11" wne:fciIndexBasedOn="0065"/>
    <wne:acd wne:argValue="AgBDAG8AZABlACAAQgBsAG8AYwBrAA==" wne:acdName="acd12" wne:fciIndexBasedOn="0065"/>
    <wne:acd wne:argValue="AgBDAGgAZQBjAGsAIABMAGkAcwB0AA==" wne:acdName="acd13" wne:fciIndexBasedOn="0065"/>
    <wne:acd wne:argValue="AgBOAHUAbQBiAGUAcgBlAGQAIABMAGkAcwB0AA==" wne:acdName="acd14" wne:fciIndexBasedOn="0065"/>
    <wne:acd wne:argValue="AQAAAAUA" wne:acdName="acd15" wne:fciIndexBasedOn="0065"/>
    <wne:acd wne:argValue="AgBOAHUAbQAgAEgAZQBhAGQAaQBuAGcAIAAzAA==" wne:acdName="acd16" wne:fciIndexBasedOn="0065"/>
    <wne:acd wne:argValue="AgBOAHUAbQAgAEgAZQBhAGQAaQBuAGcAIAA0AA==" wne:acdName="acd17" wne:fciIndexBasedOn="0065"/>
    <wne:acd wne:argValue="AQAAAAAA" wne:acdName="acd1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1F46BB" w14:textId="77777777" w:rsidR="00CD62D0" w:rsidRDefault="00CD62D0">
      <w:pPr>
        <w:spacing w:before="0" w:after="0" w:line="240" w:lineRule="auto"/>
      </w:pPr>
      <w:r>
        <w:separator/>
      </w:r>
    </w:p>
  </w:endnote>
  <w:endnote w:type="continuationSeparator" w:id="0">
    <w:p w14:paraId="424A74BF" w14:textId="77777777" w:rsidR="00CD62D0" w:rsidRDefault="00CD62D0">
      <w:pPr>
        <w:spacing w:before="0" w:after="0" w:line="240" w:lineRule="auto"/>
      </w:pPr>
      <w:r>
        <w:continuationSeparator/>
      </w:r>
    </w:p>
  </w:endnote>
  <w:endnote w:type="continuationNotice" w:id="1">
    <w:p w14:paraId="32AE1ACD" w14:textId="77777777" w:rsidR="00CD62D0" w:rsidRDefault="00CD62D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w:altName w:val="Segoe UI"/>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panose1 w:val="020B0606040200020203"/>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Light">
    <w:altName w:val="Segoe UI"/>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0" w14:textId="77777777" w:rsidR="00B96C86" w:rsidRPr="0083556B" w:rsidRDefault="00B96C86" w:rsidP="00B66313">
    <w:pPr>
      <w:pStyle w:val="DisclaimerTextMS"/>
      <w:rPr>
        <w:rFonts w:ascii="Segoe UI" w:hAnsi="Segoe UI" w:cs="Segoe UI"/>
      </w:rPr>
    </w:pPr>
    <w:r w:rsidRPr="0083556B">
      <w:rPr>
        <w:rFonts w:ascii="Segoe UI" w:hAnsi="Segoe UI" w:cs="Segoe UI"/>
      </w:rPr>
      <w:t>Prior to the parties indicating final agreement by signing a Work Order, the information contained in this document represents the current view of Microsoft on the issues discussed as of the date of publication and is subject to change. Furthermore, prior to the signing of the Work Order, this document should not be interpreted as an invitation to contract or a commitment on the part of Microsoft. After the Work Order has been signed, changes to this document will be managed through the Change Management Process described in this document.</w:t>
    </w:r>
  </w:p>
  <w:p w14:paraId="5329B3B1" w14:textId="77777777" w:rsidR="00B96C86" w:rsidRPr="0083556B" w:rsidRDefault="00B96C86" w:rsidP="00B66313">
    <w:pPr>
      <w:pStyle w:val="DisclaimerTextMS"/>
      <w:rPr>
        <w:rFonts w:ascii="Segoe UI" w:hAnsi="Segoe UI" w:cs="Segoe UI"/>
      </w:rPr>
    </w:pPr>
    <w:r w:rsidRPr="0083556B">
      <w:rPr>
        <w:rFonts w:ascii="Segoe UI" w:hAnsi="Segoe UI" w:cs="Segoe UI"/>
      </w:rPr>
      <w:t xml:space="preserve">IF THIS DOCUMENT IS INCORPORATED BY REFERENCE INTO A WORK ORDER, ALL WARRANTIES APPLICABLE TO THE WORK ORDER APPLY TO THIS DOCUMENT. MICROSOFT MAKES NO WARRANTIES, EXPRESS OR IMPLIED, IN THIS DOCUMENT. </w:t>
    </w:r>
  </w:p>
  <w:p w14:paraId="5329B3B2" w14:textId="041E7F31" w:rsidR="00B96C86" w:rsidRPr="0083556B" w:rsidRDefault="00B96C86" w:rsidP="00B66313">
    <w:pPr>
      <w:pStyle w:val="DisclaimerTextMS"/>
      <w:rPr>
        <w:rFonts w:ascii="Segoe UI" w:hAnsi="Segoe UI" w:cs="Segoe UI"/>
      </w:rPr>
    </w:pPr>
    <w:r w:rsidRPr="0083556B">
      <w:rPr>
        <w:rFonts w:ascii="Segoe UI" w:hAnsi="Segoe UI" w:cs="Segoe UI"/>
      </w:rPr>
      <w:t>The descriptions of other companies’ products in this document, if any, are provided solely as a convenience to aid understanding and should not be considered authoritative or an endorsement by Microsoft. For authoritative descriptions of any non-Microsoft products described herein, please consult the products’ respective manufacturers. © 2013 Microsoft. All rights reserved. Any use or distribution of these materi</w:t>
    </w:r>
    <w:r>
      <w:rPr>
        <w:rFonts w:ascii="Segoe UI" w:hAnsi="Segoe UI" w:cs="Segoe UI"/>
      </w:rPr>
      <w:t xml:space="preserve">als without the express </w:t>
    </w:r>
    <w:proofErr w:type="spellStart"/>
    <w:r>
      <w:rPr>
        <w:rFonts w:ascii="Segoe UI" w:hAnsi="Segoe UI" w:cs="Segoe UI"/>
      </w:rPr>
      <w:t>authoris</w:t>
    </w:r>
    <w:r w:rsidRPr="0083556B">
      <w:rPr>
        <w:rFonts w:ascii="Segoe UI" w:hAnsi="Segoe UI" w:cs="Segoe UI"/>
      </w:rPr>
      <w:t>ation</w:t>
    </w:r>
    <w:proofErr w:type="spellEnd"/>
    <w:r w:rsidRPr="0083556B">
      <w:rPr>
        <w:rFonts w:ascii="Segoe UI" w:hAnsi="Segoe UI" w:cs="Segoe UI"/>
      </w:rPr>
      <w:t xml:space="preserve"> of Microsoft is strictly prohibited.</w:t>
    </w:r>
  </w:p>
  <w:p w14:paraId="5329B3B3" w14:textId="77777777" w:rsidR="00B96C86" w:rsidRPr="00236E80" w:rsidRDefault="00B96C86">
    <w:pPr>
      <w:pStyle w:val="Footer"/>
      <w:spacing w:after="120"/>
      <w:rPr>
        <w:rFonts w:cs="Segoe UI"/>
        <w:sz w:val="18"/>
        <w:szCs w:val="18"/>
      </w:rPr>
    </w:pPr>
    <w:r w:rsidRPr="0083556B">
      <w:rPr>
        <w:rFonts w:eastAsiaTheme="minorHAnsi" w:cs="Segoe UI"/>
        <w:color w:val="525051"/>
        <w:sz w:val="18"/>
        <w:szCs w:val="20"/>
      </w:rPr>
      <w:t>Microsoft and Windows are either registered trademarks or trademarks of Microsoft in the United States and/or other countries.</w:t>
    </w:r>
  </w:p>
  <w:p w14:paraId="5329B3B4" w14:textId="36BB7E05" w:rsidR="00B96C86" w:rsidRDefault="00B96C86">
    <w:pPr>
      <w:pStyle w:val="Footer"/>
      <w:pBdr>
        <w:top w:val="single" w:sz="4" w:space="1" w:color="auto"/>
      </w:pBdr>
      <w:jc w:val="right"/>
    </w:pPr>
    <w:r>
      <w:fldChar w:fldCharType="begin"/>
    </w:r>
    <w:r>
      <w:instrText xml:space="preserve"> PAGE  \* roman  \* MERGEFORMAT </w:instrText>
    </w:r>
    <w:r>
      <w:fldChar w:fldCharType="separate"/>
    </w:r>
    <w:r w:rsidR="00576D57">
      <w:rPr>
        <w:noProof/>
      </w:rPr>
      <w:t>ii</w:t>
    </w:r>
    <w:r>
      <w:fldChar w:fldCharType="end"/>
    </w:r>
  </w:p>
  <w:tbl>
    <w:tblPr>
      <w:tblW w:w="9677" w:type="dxa"/>
      <w:tblInd w:w="-227" w:type="dxa"/>
      <w:tblLayout w:type="fixed"/>
      <w:tblLook w:val="01E0" w:firstRow="1" w:lastRow="1" w:firstColumn="1" w:lastColumn="1" w:noHBand="0" w:noVBand="0"/>
    </w:tblPr>
    <w:tblGrid>
      <w:gridCol w:w="9677"/>
    </w:tblGrid>
    <w:tr w:rsidR="00B96C86" w14:paraId="5329B3B8" w14:textId="77777777" w:rsidTr="003B6436">
      <w:tc>
        <w:tcPr>
          <w:tcW w:w="9677" w:type="dxa"/>
        </w:tcPr>
        <w:p w14:paraId="5329B3B5" w14:textId="14E37E84" w:rsidR="00B96C86" w:rsidRDefault="00CD62D0">
          <w:pPr>
            <w:pStyle w:val="Footer"/>
            <w:ind w:firstLine="119"/>
          </w:pPr>
          <w:sdt>
            <w:sdtPr>
              <w:alias w:val="Title"/>
              <w:id w:val="153806006"/>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tag w:val=""/>
              <w:id w:val="-2094923684"/>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r w:rsidR="00B96C86">
            <w:fldChar w:fldCharType="begin"/>
          </w:r>
          <w:r w:rsidR="00B96C86">
            <w:instrText xml:space="preserve"> DOCPROPERTY Status \* MERGEFORMAT </w:instrText>
          </w:r>
          <w:r w:rsidR="00B96C86">
            <w:fldChar w:fldCharType="end"/>
          </w:r>
        </w:p>
        <w:p w14:paraId="5329B3B6" w14:textId="44D6E417" w:rsidR="00B96C86" w:rsidRDefault="00B96C86">
          <w:pPr>
            <w:pStyle w:val="Footer"/>
            <w:ind w:firstLine="119"/>
          </w:pPr>
          <w:r>
            <w:t xml:space="preserve">Prepared by </w:t>
          </w:r>
          <w:sdt>
            <w:sdtPr>
              <w:alias w:val="Author"/>
              <w:id w:val="1460542405"/>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B7" w14:textId="59981010" w:rsidR="00B96C86" w:rsidRDefault="00B96C86" w:rsidP="00817F2A">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Cloud Enablement with Azure SOW.docx</w:t>
          </w:r>
          <w:r w:rsidR="00CD62D0">
            <w:rPr>
              <w:noProof/>
            </w:rPr>
            <w:fldChar w:fldCharType="end"/>
          </w:r>
          <w:r>
            <w:t>"</w:t>
          </w:r>
        </w:p>
      </w:tc>
    </w:tr>
  </w:tbl>
  <w:p w14:paraId="5329B3B9" w14:textId="77777777" w:rsidR="00B96C86" w:rsidRDefault="00B96C8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B" w14:textId="1F9A5C17" w:rsidR="00B96C86" w:rsidRDefault="00B96C86">
    <w:pPr>
      <w:pStyle w:val="Footer"/>
    </w:pPr>
  </w:p>
  <w:p w14:paraId="5329B3BC" w14:textId="77777777" w:rsidR="00B96C86" w:rsidRDefault="00B96C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F" w14:textId="2871ABAA" w:rsidR="00B96C86" w:rsidRDefault="00B96C86">
    <w:pPr>
      <w:pStyle w:val="Footer"/>
      <w:pBdr>
        <w:top w:val="single" w:sz="4" w:space="1" w:color="auto"/>
      </w:pBdr>
      <w:jc w:val="right"/>
    </w:pPr>
    <w:r>
      <w:fldChar w:fldCharType="begin"/>
    </w:r>
    <w:r>
      <w:instrText xml:space="preserve"> PAGE  \* roman  \* MERGEFORMAT </w:instrText>
    </w:r>
    <w:r>
      <w:fldChar w:fldCharType="separate"/>
    </w:r>
    <w:r w:rsidR="00576D57">
      <w:rPr>
        <w:noProof/>
      </w:rPr>
      <w:t>iv</w:t>
    </w:r>
    <w:r>
      <w:fldChar w:fldCharType="end"/>
    </w:r>
  </w:p>
  <w:tbl>
    <w:tblPr>
      <w:tblW w:w="9587" w:type="dxa"/>
      <w:tblInd w:w="-227" w:type="dxa"/>
      <w:tblLayout w:type="fixed"/>
      <w:tblLook w:val="01E0" w:firstRow="1" w:lastRow="1" w:firstColumn="1" w:lastColumn="1" w:noHBand="0" w:noVBand="0"/>
    </w:tblPr>
    <w:tblGrid>
      <w:gridCol w:w="9587"/>
    </w:tblGrid>
    <w:tr w:rsidR="00B96C86" w14:paraId="5329B3C3" w14:textId="77777777" w:rsidTr="003B6436">
      <w:tc>
        <w:tcPr>
          <w:tcW w:w="9587" w:type="dxa"/>
        </w:tcPr>
        <w:p w14:paraId="16F096A8" w14:textId="23547BB5" w:rsidR="00B96C86" w:rsidRDefault="00CD62D0" w:rsidP="00E009DA">
          <w:pPr>
            <w:pStyle w:val="Footer"/>
            <w:ind w:firstLine="119"/>
          </w:pPr>
          <w:sdt>
            <w:sdtPr>
              <w:alias w:val="Title"/>
              <w:id w:val="-426272673"/>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tag w:val=""/>
              <w:id w:val="-680663460"/>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r w:rsidR="00B96C86">
            <w:fldChar w:fldCharType="begin"/>
          </w:r>
          <w:r w:rsidR="00B96C86">
            <w:instrText xml:space="preserve"> DOCPROPERTY Status \* MERGEFORMAT </w:instrText>
          </w:r>
          <w:r w:rsidR="00B96C86">
            <w:fldChar w:fldCharType="end"/>
          </w:r>
        </w:p>
        <w:p w14:paraId="26D05FB5" w14:textId="5E8CAF71" w:rsidR="00B96C86" w:rsidRDefault="00B96C86" w:rsidP="00E009DA">
          <w:pPr>
            <w:pStyle w:val="Footer"/>
            <w:ind w:firstLine="119"/>
          </w:pPr>
          <w:r>
            <w:t xml:space="preserve">Prepared by </w:t>
          </w:r>
          <w:sdt>
            <w:sdtPr>
              <w:alias w:val="Author"/>
              <w:id w:val="-798693933"/>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C2" w14:textId="268FEFCB" w:rsidR="00B96C86" w:rsidRDefault="00B96C86" w:rsidP="00817F2A">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Cloud Enablement with Azure SOW.docx</w:t>
          </w:r>
          <w:r w:rsidR="00CD62D0">
            <w:rPr>
              <w:noProof/>
            </w:rPr>
            <w:fldChar w:fldCharType="end"/>
          </w:r>
          <w:r>
            <w:t>"</w:t>
          </w:r>
        </w:p>
      </w:tc>
    </w:tr>
  </w:tbl>
  <w:p w14:paraId="5329B3C4" w14:textId="77777777" w:rsidR="00B96C86" w:rsidRDefault="00B96C8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C8" w14:textId="77777777" w:rsidR="00B96C86" w:rsidRDefault="00B96C86" w:rsidP="00657113">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5</w:t>
    </w:r>
    <w:r>
      <w:fldChar w:fldCharType="end"/>
    </w:r>
  </w:p>
  <w:tbl>
    <w:tblPr>
      <w:tblW w:w="7200" w:type="dxa"/>
      <w:tblInd w:w="-227" w:type="dxa"/>
      <w:tblLayout w:type="fixed"/>
      <w:tblLook w:val="01E0" w:firstRow="1" w:lastRow="1" w:firstColumn="1" w:lastColumn="1" w:noHBand="0" w:noVBand="0"/>
    </w:tblPr>
    <w:tblGrid>
      <w:gridCol w:w="7200"/>
    </w:tblGrid>
    <w:tr w:rsidR="00B96C86" w14:paraId="5329B3CC" w14:textId="77777777" w:rsidTr="00657113">
      <w:tc>
        <w:tcPr>
          <w:tcW w:w="7200" w:type="dxa"/>
        </w:tcPr>
        <w:p w14:paraId="5329B3C9" w14:textId="30523057" w:rsidR="00B96C86" w:rsidRDefault="00CD62D0" w:rsidP="00657113">
          <w:pPr>
            <w:pStyle w:val="Footer"/>
            <w:ind w:firstLine="119"/>
          </w:pPr>
          <w:sdt>
            <w:sdtPr>
              <w:alias w:val="Title"/>
              <w:id w:val="1475250486"/>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id w:val="887066896"/>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r w:rsidR="00B96C86">
            <w:t xml:space="preserve">, Version </w:t>
          </w:r>
          <w:r>
            <w:fldChar w:fldCharType="begin"/>
          </w:r>
          <w:r>
            <w:instrText xml:space="preserve"> DOCPROPERTY  Version  \* MERGEFORMAT </w:instrText>
          </w:r>
          <w:r>
            <w:fldChar w:fldCharType="separate"/>
          </w:r>
          <w:r w:rsidR="00B96C86">
            <w:t>0.2</w:t>
          </w:r>
          <w:r>
            <w:fldChar w:fldCharType="end"/>
          </w:r>
          <w:r w:rsidR="00B96C86">
            <w:t xml:space="preserve"> </w:t>
          </w:r>
          <w:sdt>
            <w:sdtPr>
              <w:alias w:val="Status"/>
              <w:tag w:val=""/>
              <w:id w:val="1745224012"/>
              <w:dataBinding w:xpath="/root[1]/Status[1]" w:storeItemID="{76DBFF3B-E64E-426D-9E89-A6A6699AA54B}"/>
              <w:text/>
            </w:sdtPr>
            <w:sdtEndPr/>
            <w:sdtContent>
              <w:r w:rsidR="00B96C86">
                <w:t>Draft</w:t>
              </w:r>
            </w:sdtContent>
          </w:sdt>
        </w:p>
        <w:p w14:paraId="5329B3CA" w14:textId="072E9664" w:rsidR="00B96C86" w:rsidRDefault="00B96C86" w:rsidP="00657113">
          <w:pPr>
            <w:pStyle w:val="Footer"/>
            <w:ind w:firstLine="119"/>
          </w:pPr>
          <w:r>
            <w:t xml:space="preserve">Prepared by </w:t>
          </w:r>
          <w:sdt>
            <w:sdtPr>
              <w:alias w:val="Author"/>
              <w:id w:val="-95639068"/>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CB" w14:textId="0830B78E" w:rsidR="00B96C86" w:rsidRDefault="00B96C86" w:rsidP="00657113">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Hybrid Cloud Enablement with Azure SOW.docx</w:t>
          </w:r>
          <w:r w:rsidR="00CD62D0">
            <w:rPr>
              <w:noProof/>
            </w:rPr>
            <w:fldChar w:fldCharType="end"/>
          </w:r>
          <w:r>
            <w:t xml:space="preserve">" last modified on </w:t>
          </w:r>
          <w:r>
            <w:fldChar w:fldCharType="begin"/>
          </w:r>
          <w:r>
            <w:instrText xml:space="preserve"> SAVEDATE  \@ "d MMM. yy"  \* MERGEFORMAT </w:instrText>
          </w:r>
          <w:r>
            <w:fldChar w:fldCharType="separate"/>
          </w:r>
          <w:r w:rsidR="001D08EC">
            <w:rPr>
              <w:noProof/>
            </w:rPr>
            <w:t>21 Jun. 16</w:t>
          </w:r>
          <w:r>
            <w:fldChar w:fldCharType="end"/>
          </w:r>
          <w:r>
            <w:t>, Rev 3</w:t>
          </w:r>
        </w:p>
      </w:tc>
    </w:tr>
  </w:tbl>
  <w:p w14:paraId="5329B3CD" w14:textId="77777777" w:rsidR="00B96C86" w:rsidRDefault="00B96C86" w:rsidP="00657113"/>
  <w:p w14:paraId="5329B3CE" w14:textId="77777777" w:rsidR="00B96C86" w:rsidRPr="005A68B0" w:rsidRDefault="00B96C86" w:rsidP="0065711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E1" w14:textId="4B3868CE" w:rsidR="00B96C86" w:rsidRDefault="00B96C86">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576D57">
      <w:rPr>
        <w:noProof/>
      </w:rPr>
      <w:t>5</w:t>
    </w:r>
    <w:r>
      <w:fldChar w:fldCharType="end"/>
    </w:r>
  </w:p>
  <w:tbl>
    <w:tblPr>
      <w:tblW w:w="9587" w:type="dxa"/>
      <w:tblInd w:w="-227" w:type="dxa"/>
      <w:tblLayout w:type="fixed"/>
      <w:tblLook w:val="01E0" w:firstRow="1" w:lastRow="1" w:firstColumn="1" w:lastColumn="1" w:noHBand="0" w:noVBand="0"/>
    </w:tblPr>
    <w:tblGrid>
      <w:gridCol w:w="9587"/>
    </w:tblGrid>
    <w:tr w:rsidR="00B96C86" w14:paraId="5329B3E5" w14:textId="77777777" w:rsidTr="003B6436">
      <w:tc>
        <w:tcPr>
          <w:tcW w:w="9587" w:type="dxa"/>
        </w:tcPr>
        <w:p w14:paraId="5329B3E2" w14:textId="356379CD" w:rsidR="00B96C86" w:rsidRDefault="00CD62D0">
          <w:pPr>
            <w:pStyle w:val="Footer"/>
            <w:ind w:firstLine="119"/>
          </w:pPr>
          <w:sdt>
            <w:sdtPr>
              <w:alias w:val="Title"/>
              <w:id w:val="2031677178"/>
              <w:dataBinding w:prefixMappings="xmlns:ns0='http://purl.org/dc/elements/1.1/' xmlns:ns1='http://schemas.openxmlformats.org/package/2006/metadata/core-properties' " w:xpath="/ns1:coreProperties[1]/ns0:title[1]" w:storeItemID="{6C3C8BC8-F283-45AE-878A-BAB7291924A1}"/>
              <w:text/>
            </w:sdtPr>
            <w:sdtEndPr/>
            <w:sdtContent>
              <w:r w:rsidR="00B96C86">
                <w:rPr>
                  <w:lang w:val="en-AU"/>
                </w:rPr>
                <w:t>Statement of Work</w:t>
              </w:r>
            </w:sdtContent>
          </w:sdt>
          <w:r w:rsidR="00B96C86">
            <w:t xml:space="preserve">, </w:t>
          </w:r>
          <w:sdt>
            <w:sdtPr>
              <w:alias w:val="Subject"/>
              <w:id w:val="1340964640"/>
              <w:dataBinding w:prefixMappings="xmlns:ns0='http://purl.org/dc/elements/1.1/' xmlns:ns1='http://schemas.openxmlformats.org/package/2006/metadata/core-properties' " w:xpath="/ns1:coreProperties[1]/ns0:subject[1]" w:storeItemID="{6C3C8BC8-F283-45AE-878A-BAB7291924A1}"/>
              <w:text/>
            </w:sdtPr>
            <w:sdtEndPr/>
            <w:sdtContent>
              <w:r w:rsidR="00817F2A">
                <w:rPr>
                  <w:lang w:val="en-AU"/>
                </w:rPr>
                <w:t>Cloud Enablement with Azure</w:t>
              </w:r>
            </w:sdtContent>
          </w:sdt>
        </w:p>
        <w:p w14:paraId="5329B3E3" w14:textId="0DA12D9F" w:rsidR="00B96C86" w:rsidRDefault="00B96C86">
          <w:pPr>
            <w:pStyle w:val="Footer"/>
            <w:ind w:firstLine="119"/>
          </w:pPr>
          <w:r>
            <w:t xml:space="preserve">Prepared by </w:t>
          </w:r>
          <w:sdt>
            <w:sdtPr>
              <w:alias w:val="Author"/>
              <w:id w:val="-1524623920"/>
              <w:dataBinding w:prefixMappings="xmlns:ns0='http://purl.org/dc/elements/1.1/' xmlns:ns1='http://schemas.openxmlformats.org/package/2006/metadata/core-properties' " w:xpath="/ns1:coreProperties[1]/ns0:creator[1]" w:storeItemID="{6C3C8BC8-F283-45AE-878A-BAB7291924A1}"/>
              <w:text/>
            </w:sdtPr>
            <w:sdtEndPr/>
            <w:sdtContent>
              <w:r>
                <w:t>Leah Owen</w:t>
              </w:r>
            </w:sdtContent>
          </w:sdt>
        </w:p>
        <w:p w14:paraId="5329B3E4" w14:textId="43AC696F" w:rsidR="00B96C86" w:rsidRDefault="00B96C86" w:rsidP="00817F2A">
          <w:pPr>
            <w:pStyle w:val="Footer"/>
            <w:ind w:firstLine="119"/>
          </w:pPr>
          <w:r>
            <w:t>"</w:t>
          </w:r>
          <w:r w:rsidR="00CD62D0">
            <w:rPr>
              <w:noProof/>
            </w:rPr>
            <w:fldChar w:fldCharType="begin"/>
          </w:r>
          <w:r w:rsidR="00CD62D0">
            <w:rPr>
              <w:noProof/>
            </w:rPr>
            <w:instrText xml:space="preserve"> FILENAME   \* MERGEFORMAT </w:instrText>
          </w:r>
          <w:r w:rsidR="00CD62D0">
            <w:rPr>
              <w:noProof/>
            </w:rPr>
            <w:fldChar w:fldCharType="separate"/>
          </w:r>
          <w:r>
            <w:rPr>
              <w:noProof/>
            </w:rPr>
            <w:t>Cloud Enablement with Azure SOW.docx</w:t>
          </w:r>
          <w:r w:rsidR="00CD62D0">
            <w:rPr>
              <w:noProof/>
            </w:rPr>
            <w:fldChar w:fldCharType="end"/>
          </w:r>
          <w:r>
            <w:t>"</w:t>
          </w:r>
          <w:bookmarkStart w:id="211" w:name="_Toc227064252"/>
        </w:p>
      </w:tc>
    </w:tr>
    <w:bookmarkEnd w:id="211"/>
  </w:tbl>
  <w:p w14:paraId="5329B3E6" w14:textId="77777777" w:rsidR="00B96C86" w:rsidRDefault="00B96C8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F1B162" w14:textId="77777777" w:rsidR="00CD62D0" w:rsidRDefault="00CD62D0">
      <w:pPr>
        <w:spacing w:before="0" w:after="0" w:line="240" w:lineRule="auto"/>
      </w:pPr>
      <w:r>
        <w:separator/>
      </w:r>
    </w:p>
  </w:footnote>
  <w:footnote w:type="continuationSeparator" w:id="0">
    <w:p w14:paraId="2E7B7A87" w14:textId="77777777" w:rsidR="00CD62D0" w:rsidRDefault="00CD62D0">
      <w:pPr>
        <w:spacing w:before="0" w:after="0" w:line="240" w:lineRule="auto"/>
      </w:pPr>
      <w:r>
        <w:continuationSeparator/>
      </w:r>
    </w:p>
  </w:footnote>
  <w:footnote w:type="continuationNotice" w:id="1">
    <w:p w14:paraId="0DAB5837" w14:textId="77777777" w:rsidR="00CD62D0" w:rsidRDefault="00CD62D0">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AD" w14:textId="7B2A221F" w:rsidR="00B96C86" w:rsidRDefault="00B96C86">
    <w:pPr>
      <w:pStyle w:val="Header"/>
    </w:pPr>
    <w:r>
      <w:rPr>
        <w:noProof/>
        <w:lang w:val="en-AU" w:eastAsia="en-AU"/>
      </w:rPr>
      <w:drawing>
        <wp:inline distT="0" distB="0" distL="0" distR="0" wp14:anchorId="5329B3EB" wp14:editId="5329B3EC">
          <wp:extent cx="914400" cy="1949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Pr="002B52BE">
      <w:t>Department of Immigration and Border Protection</w:t>
    </w:r>
  </w:p>
  <w:p w14:paraId="5329B3AE" w14:textId="77777777" w:rsidR="00B96C86" w:rsidRDefault="00B96C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93BD56" w14:textId="39E4249E" w:rsidR="00B96C86" w:rsidRDefault="00B96C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BD" w14:textId="005DA6B5" w:rsidR="00B96C86" w:rsidRDefault="00B96C86">
    <w:pPr>
      <w:pStyle w:val="Header"/>
    </w:pPr>
    <w:r>
      <w:rPr>
        <w:noProof/>
        <w:lang w:val="en-AU" w:eastAsia="en-AU"/>
      </w:rPr>
      <w:drawing>
        <wp:inline distT="0" distB="0" distL="0" distR="0" wp14:anchorId="5329B3ED" wp14:editId="5329B3EE">
          <wp:extent cx="914400" cy="19494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Pr="005A3052">
      <w:t xml:space="preserve"> </w:t>
    </w:r>
    <w:r w:rsidRPr="002B52BE">
      <w:t>Department of Immigration and Border Protection</w:t>
    </w:r>
  </w:p>
  <w:p w14:paraId="5329B3BE" w14:textId="77777777" w:rsidR="00B96C86" w:rsidRDefault="00B96C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9B3C5" w14:textId="1A6BF008" w:rsidR="00B96C86" w:rsidRDefault="00B96C86">
    <w:pPr>
      <w:pStyle w:val="Header"/>
    </w:pPr>
    <w:r>
      <w:rPr>
        <w:noProof/>
        <w:lang w:val="en-AU" w:eastAsia="en-AU"/>
      </w:rPr>
      <w:drawing>
        <wp:inline distT="0" distB="0" distL="0" distR="0" wp14:anchorId="5329B3EF" wp14:editId="5329B3F0">
          <wp:extent cx="914400" cy="19494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00CD62D0">
      <w:fldChar w:fldCharType="begin"/>
    </w:r>
    <w:r w:rsidR="00CD62D0">
      <w:instrText xml:space="preserve"> DOCPROPERTY  Customer </w:instrText>
    </w:r>
    <w:r w:rsidR="00CD62D0">
      <w:fldChar w:fldCharType="separate"/>
    </w:r>
    <w:r>
      <w:t>Department of Immigration and Border Protection</w:t>
    </w:r>
    <w:r w:rsidR="00CD62D0">
      <w:fldChar w:fldCharType="end"/>
    </w:r>
  </w:p>
  <w:p w14:paraId="5329B3C6" w14:textId="77777777" w:rsidR="00B96C86" w:rsidRDefault="00B96C86">
    <w:pPr>
      <w:pStyle w:val="Header"/>
    </w:pPr>
  </w:p>
  <w:p w14:paraId="5329B3C7" w14:textId="77777777" w:rsidR="00B96C86" w:rsidRDefault="00B96C8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4BEDC0" w14:textId="2687C20B" w:rsidR="00B96C86" w:rsidRDefault="00B96C8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69941" w14:textId="412BE934" w:rsidR="00B96C86" w:rsidRDefault="00B96C8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0673D" w14:textId="23D1110C" w:rsidR="00B96C86" w:rsidRDefault="00B96C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7E09E5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AD44F9"/>
    <w:multiLevelType w:val="multilevel"/>
    <w:tmpl w:val="2F1482CE"/>
    <w:styleLink w:val="TableBullets"/>
    <w:lvl w:ilvl="0">
      <w:start w:val="1"/>
      <w:numFmt w:val="bullet"/>
      <w:lvlText w:val="▪"/>
      <w:lvlJc w:val="left"/>
      <w:pPr>
        <w:ind w:left="216" w:hanging="216"/>
      </w:pPr>
      <w:rPr>
        <w:rFonts w:ascii="Segoe" w:hAnsi="Segoe" w:hint="default"/>
        <w:b w:val="0"/>
        <w:i w:val="0"/>
        <w:color w:val="000000"/>
        <w:sz w:val="20"/>
      </w:rPr>
    </w:lvl>
    <w:lvl w:ilvl="1">
      <w:start w:val="1"/>
      <w:numFmt w:val="bullet"/>
      <w:lvlText w:val="−"/>
      <w:lvlJc w:val="left"/>
      <w:pPr>
        <w:ind w:left="432" w:hanging="216"/>
      </w:pPr>
      <w:rPr>
        <w:rFonts w:ascii="Segoe" w:hAnsi="Segoe" w:hint="default"/>
        <w:b w:val="0"/>
        <w:i w:val="0"/>
        <w:color w:val="000000"/>
        <w:sz w:val="20"/>
      </w:rPr>
    </w:lvl>
    <w:lvl w:ilvl="2">
      <w:start w:val="1"/>
      <w:numFmt w:val="bullet"/>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lvl>
    <w:lvl w:ilvl="4">
      <w:start w:val="1"/>
      <w:numFmt w:val="none"/>
      <w:lvlText w:val=""/>
      <w:lvlJc w:val="left"/>
      <w:pPr>
        <w:ind w:left="1800" w:hanging="360"/>
      </w:pPr>
    </w:lvl>
    <w:lvl w:ilvl="5">
      <w:start w:val="1"/>
      <w:numFmt w:val="none"/>
      <w:lvlText w:val=""/>
      <w:lvlJc w:val="left"/>
      <w:pPr>
        <w:ind w:left="2160" w:hanging="360"/>
      </w:pPr>
    </w:lvl>
    <w:lvl w:ilvl="6">
      <w:start w:val="1"/>
      <w:numFmt w:val="none"/>
      <w:lvlText w:val="%7"/>
      <w:lvlJc w:val="left"/>
      <w:pPr>
        <w:ind w:left="2520" w:hanging="360"/>
      </w:pPr>
    </w:lvl>
    <w:lvl w:ilvl="7">
      <w:start w:val="1"/>
      <w:numFmt w:val="none"/>
      <w:lvlText w:val="%8"/>
      <w:lvlJc w:val="left"/>
      <w:pPr>
        <w:ind w:left="2880" w:hanging="360"/>
      </w:pPr>
    </w:lvl>
    <w:lvl w:ilvl="8">
      <w:start w:val="1"/>
      <w:numFmt w:val="none"/>
      <w:lvlText w:val="%9"/>
      <w:lvlJc w:val="left"/>
      <w:pPr>
        <w:ind w:left="3240" w:hanging="360"/>
      </w:pPr>
    </w:lvl>
  </w:abstractNum>
  <w:abstractNum w:abstractNumId="2"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 w15:restartNumberingAfterBreak="0">
    <w:nsid w:val="0A5A61D4"/>
    <w:multiLevelType w:val="multilevel"/>
    <w:tmpl w:val="94248EDA"/>
    <w:numStyleLink w:val="MSBullets"/>
  </w:abstractNum>
  <w:abstractNum w:abstractNumId="4" w15:restartNumberingAfterBreak="0">
    <w:nsid w:val="0D3C5C8F"/>
    <w:multiLevelType w:val="multilevel"/>
    <w:tmpl w:val="15748556"/>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5"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BAA089F"/>
    <w:multiLevelType w:val="hybridMultilevel"/>
    <w:tmpl w:val="872AFF42"/>
    <w:lvl w:ilvl="0" w:tplc="35D0BA58">
      <w:start w:val="1"/>
      <w:numFmt w:val="decimal"/>
      <w:pStyle w:val="NumBullet4"/>
      <w:lvlText w:val="%1)"/>
      <w:lvlJc w:val="left"/>
      <w:pPr>
        <w:ind w:left="1728" w:hanging="360"/>
      </w:pPr>
      <w:rPr>
        <w:color w:val="008AC8"/>
      </w:rPr>
    </w:lvl>
    <w:lvl w:ilvl="1" w:tplc="04090019">
      <w:start w:val="1"/>
      <w:numFmt w:val="lowerLetter"/>
      <w:lvlText w:val="%2."/>
      <w:lvlJc w:val="left"/>
      <w:pPr>
        <w:ind w:left="2448" w:hanging="360"/>
      </w:pPr>
    </w:lvl>
    <w:lvl w:ilvl="2" w:tplc="0409001B">
      <w:start w:val="1"/>
      <w:numFmt w:val="lowerRoman"/>
      <w:lvlText w:val="%3."/>
      <w:lvlJc w:val="right"/>
      <w:pPr>
        <w:ind w:left="3168" w:hanging="180"/>
      </w:pPr>
    </w:lvl>
    <w:lvl w:ilvl="3" w:tplc="0409000F">
      <w:start w:val="1"/>
      <w:numFmt w:val="decimal"/>
      <w:lvlText w:val="%4."/>
      <w:lvlJc w:val="left"/>
      <w:pPr>
        <w:ind w:left="3888" w:hanging="360"/>
      </w:pPr>
    </w:lvl>
    <w:lvl w:ilvl="4" w:tplc="04090019">
      <w:start w:val="1"/>
      <w:numFmt w:val="lowerLetter"/>
      <w:lvlText w:val="%5."/>
      <w:lvlJc w:val="left"/>
      <w:pPr>
        <w:ind w:left="4608" w:hanging="360"/>
      </w:pPr>
    </w:lvl>
    <w:lvl w:ilvl="5" w:tplc="0409001B">
      <w:start w:val="1"/>
      <w:numFmt w:val="lowerRoman"/>
      <w:lvlText w:val="%6."/>
      <w:lvlJc w:val="right"/>
      <w:pPr>
        <w:ind w:left="5328" w:hanging="180"/>
      </w:pPr>
    </w:lvl>
    <w:lvl w:ilvl="6" w:tplc="0409000F">
      <w:start w:val="1"/>
      <w:numFmt w:val="decimal"/>
      <w:lvlText w:val="%7."/>
      <w:lvlJc w:val="left"/>
      <w:pPr>
        <w:ind w:left="6048" w:hanging="360"/>
      </w:pPr>
    </w:lvl>
    <w:lvl w:ilvl="7" w:tplc="04090019">
      <w:start w:val="1"/>
      <w:numFmt w:val="lowerLetter"/>
      <w:lvlText w:val="%8."/>
      <w:lvlJc w:val="left"/>
      <w:pPr>
        <w:ind w:left="6768" w:hanging="360"/>
      </w:pPr>
    </w:lvl>
    <w:lvl w:ilvl="8" w:tplc="0409001B">
      <w:start w:val="1"/>
      <w:numFmt w:val="lowerRoman"/>
      <w:lvlText w:val="%9."/>
      <w:lvlJc w:val="right"/>
      <w:pPr>
        <w:ind w:left="7488" w:hanging="180"/>
      </w:pPr>
    </w:lvl>
  </w:abstractNum>
  <w:abstractNum w:abstractNumId="8" w15:restartNumberingAfterBreak="0">
    <w:nsid w:val="23176107"/>
    <w:multiLevelType w:val="hybridMultilevel"/>
    <w:tmpl w:val="7346B1B0"/>
    <w:lvl w:ilvl="0" w:tplc="9D705B6A">
      <w:start w:val="1"/>
      <w:numFmt w:val="decimal"/>
      <w:lvlText w:val="%1."/>
      <w:lvlJc w:val="left"/>
      <w:pPr>
        <w:ind w:left="720" w:hanging="360"/>
      </w:pPr>
      <w:rPr>
        <w:rFonts w:ascii="Segoe UI" w:hAnsi="Segoe UI" w:cs="Times New Roman"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3B87FAB"/>
    <w:multiLevelType w:val="multilevel"/>
    <w:tmpl w:val="B1C0B846"/>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0" w15:restartNumberingAfterBreak="0">
    <w:nsid w:val="255309C3"/>
    <w:multiLevelType w:val="multilevel"/>
    <w:tmpl w:val="FC38B336"/>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73F5BDA"/>
    <w:multiLevelType w:val="multilevel"/>
    <w:tmpl w:val="9228A626"/>
    <w:numStyleLink w:val="Checklist"/>
  </w:abstractNum>
  <w:abstractNum w:abstractNumId="12"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3" w15:restartNumberingAfterBreak="0">
    <w:nsid w:val="299A2553"/>
    <w:multiLevelType w:val="hybridMultilevel"/>
    <w:tmpl w:val="1A92B5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start w:val="1"/>
      <w:numFmt w:val="bullet"/>
      <w:lvlText w:val=""/>
      <w:lvlJc w:val="left"/>
      <w:pPr>
        <w:ind w:left="5472" w:hanging="360"/>
      </w:pPr>
      <w:rPr>
        <w:rFonts w:ascii="Symbol" w:hAnsi="Symbol" w:hint="default"/>
      </w:rPr>
    </w:lvl>
    <w:lvl w:ilvl="7" w:tplc="04090003">
      <w:start w:val="1"/>
      <w:numFmt w:val="bullet"/>
      <w:lvlText w:val="o"/>
      <w:lvlJc w:val="left"/>
      <w:pPr>
        <w:ind w:left="6192" w:hanging="360"/>
      </w:pPr>
      <w:rPr>
        <w:rFonts w:ascii="Courier New" w:hAnsi="Courier New" w:cs="Courier New" w:hint="default"/>
      </w:rPr>
    </w:lvl>
    <w:lvl w:ilvl="8" w:tplc="04090005">
      <w:start w:val="1"/>
      <w:numFmt w:val="bullet"/>
      <w:lvlText w:val=""/>
      <w:lvlJc w:val="left"/>
      <w:pPr>
        <w:ind w:left="6912" w:hanging="360"/>
      </w:pPr>
      <w:rPr>
        <w:rFonts w:ascii="Wingdings" w:hAnsi="Wingdings" w:hint="default"/>
      </w:rPr>
    </w:lvl>
  </w:abstractNum>
  <w:abstractNum w:abstractNumId="15" w15:restartNumberingAfterBreak="0">
    <w:nsid w:val="2FD36260"/>
    <w:multiLevelType w:val="hybridMultilevel"/>
    <w:tmpl w:val="58BEF928"/>
    <w:styleLink w:val="HeadingNumbered"/>
    <w:lvl w:ilvl="0" w:tplc="4D08B95A">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15:restartNumberingAfterBreak="0">
    <w:nsid w:val="3400321B"/>
    <w:multiLevelType w:val="multilevel"/>
    <w:tmpl w:val="CDD86BCA"/>
    <w:lvl w:ilvl="0">
      <w:start w:val="1"/>
      <w:numFmt w:val="decimal"/>
      <w:pStyle w:val="ListParagraph"/>
      <w:lvlText w:val="%1."/>
      <w:lvlJc w:val="left"/>
      <w:pPr>
        <w:tabs>
          <w:tab w:val="num" w:pos="720"/>
        </w:tabs>
        <w:ind w:left="720" w:hanging="360"/>
      </w:pPr>
      <w:rPr>
        <w:rFonts w:ascii="Segoe" w:eastAsia="Segoe" w:hAnsi="Segoe" w:cs="Segoe" w:hint="default"/>
        <w:sz w:val="20"/>
        <w:szCs w:val="20"/>
      </w:rPr>
    </w:lvl>
    <w:lvl w:ilvl="1">
      <w:start w:val="1"/>
      <w:numFmt w:val="lowerLetter"/>
      <w:lvlText w:val="%2."/>
      <w:lvlJc w:val="left"/>
      <w:pPr>
        <w:tabs>
          <w:tab w:val="num" w:pos="1440"/>
        </w:tabs>
        <w:ind w:left="1440" w:hanging="360"/>
      </w:pPr>
      <w:rPr>
        <w:rFonts w:hint="default"/>
        <w:sz w:val="20"/>
        <w:szCs w:val="20"/>
      </w:rPr>
    </w:lvl>
    <w:lvl w:ilvl="2">
      <w:start w:val="1"/>
      <w:numFmt w:val="lowerRoman"/>
      <w:lvlText w:val="%3."/>
      <w:lvlJc w:val="left"/>
      <w:pPr>
        <w:tabs>
          <w:tab w:val="num" w:pos="2160"/>
        </w:tabs>
        <w:ind w:left="2160" w:hanging="360"/>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17"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8"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9"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cs="Times New Roman" w:hint="default"/>
        <w:b w:val="0"/>
        <w:i/>
        <w:color w:val="008AC8"/>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lvl>
    <w:lvl w:ilvl="4">
      <w:start w:val="1"/>
      <w:numFmt w:val="lowerLetter"/>
      <w:lvlText w:val="(%5)"/>
      <w:lvlJc w:val="left"/>
      <w:pPr>
        <w:tabs>
          <w:tab w:val="num" w:pos="8280"/>
        </w:tabs>
        <w:ind w:left="8280" w:hanging="360"/>
      </w:pPr>
    </w:lvl>
    <w:lvl w:ilvl="5">
      <w:start w:val="1"/>
      <w:numFmt w:val="lowerRoman"/>
      <w:lvlText w:val="(%6)"/>
      <w:lvlJc w:val="left"/>
      <w:pPr>
        <w:tabs>
          <w:tab w:val="num" w:pos="8640"/>
        </w:tabs>
        <w:ind w:left="8640" w:hanging="360"/>
      </w:pPr>
    </w:lvl>
    <w:lvl w:ilvl="6">
      <w:start w:val="1"/>
      <w:numFmt w:val="decimal"/>
      <w:lvlText w:val="%7."/>
      <w:lvlJc w:val="left"/>
      <w:pPr>
        <w:tabs>
          <w:tab w:val="num" w:pos="9000"/>
        </w:tabs>
        <w:ind w:left="9000" w:hanging="360"/>
      </w:pPr>
    </w:lvl>
    <w:lvl w:ilvl="7">
      <w:start w:val="1"/>
      <w:numFmt w:val="lowerLetter"/>
      <w:lvlText w:val="%8."/>
      <w:lvlJc w:val="left"/>
      <w:pPr>
        <w:tabs>
          <w:tab w:val="num" w:pos="9360"/>
        </w:tabs>
        <w:ind w:left="9360" w:hanging="360"/>
      </w:pPr>
    </w:lvl>
    <w:lvl w:ilvl="8">
      <w:start w:val="1"/>
      <w:numFmt w:val="lowerRoman"/>
      <w:lvlText w:val="%9."/>
      <w:lvlJc w:val="left"/>
      <w:pPr>
        <w:tabs>
          <w:tab w:val="num" w:pos="9720"/>
        </w:tabs>
        <w:ind w:left="9720" w:hanging="360"/>
      </w:pPr>
    </w:lvl>
  </w:abstractNum>
  <w:abstractNum w:abstractNumId="21"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cs="Times New Roman" w:hint="default"/>
        <w:b w:val="0"/>
        <w:i/>
        <w:color w:val="008AC8"/>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2" w15:restartNumberingAfterBreak="0">
    <w:nsid w:val="4D865C1F"/>
    <w:multiLevelType w:val="multilevel"/>
    <w:tmpl w:val="5F6664A8"/>
    <w:styleLink w:val="SDMHeadings"/>
    <w:lvl w:ilvl="0">
      <w:start w:val="1"/>
      <w:numFmt w:val="decimal"/>
      <w:lvlRestart w:val="0"/>
      <w:lvlText w:val="%1   "/>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
      <w:lvlJc w:val="left"/>
      <w:pPr>
        <w:tabs>
          <w:tab w:val="num" w:pos="2520"/>
        </w:tabs>
        <w:ind w:left="345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tabs>
          <w:tab w:val="num" w:pos="3960"/>
        </w:tabs>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23"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A3A3899"/>
    <w:multiLevelType w:val="hybridMultilevel"/>
    <w:tmpl w:val="7154224C"/>
    <w:lvl w:ilvl="0" w:tplc="07824E34">
      <w:start w:val="1"/>
      <w:numFmt w:val="lowerRoman"/>
      <w:pStyle w:val="NumBullet3"/>
      <w:lvlText w:val="%1."/>
      <w:lvlJc w:val="right"/>
      <w:pPr>
        <w:ind w:left="936" w:hanging="360"/>
      </w:pPr>
      <w:rPr>
        <w:color w:val="008AC8"/>
      </w:rPr>
    </w:lvl>
    <w:lvl w:ilvl="1" w:tplc="04090019">
      <w:start w:val="1"/>
      <w:numFmt w:val="lowerLetter"/>
      <w:lvlText w:val="%2."/>
      <w:lvlJc w:val="left"/>
      <w:pPr>
        <w:ind w:left="1728" w:hanging="360"/>
      </w:pPr>
    </w:lvl>
    <w:lvl w:ilvl="2" w:tplc="0409001B">
      <w:start w:val="1"/>
      <w:numFmt w:val="lowerRoman"/>
      <w:lvlText w:val="%3."/>
      <w:lvlJc w:val="right"/>
      <w:pPr>
        <w:ind w:left="2448" w:hanging="180"/>
      </w:pPr>
    </w:lvl>
    <w:lvl w:ilvl="3" w:tplc="0409000F">
      <w:start w:val="1"/>
      <w:numFmt w:val="decimal"/>
      <w:lvlText w:val="%4."/>
      <w:lvlJc w:val="left"/>
      <w:pPr>
        <w:ind w:left="3168" w:hanging="360"/>
      </w:pPr>
    </w:lvl>
    <w:lvl w:ilvl="4" w:tplc="04090019">
      <w:start w:val="1"/>
      <w:numFmt w:val="lowerLetter"/>
      <w:lvlText w:val="%5."/>
      <w:lvlJc w:val="left"/>
      <w:pPr>
        <w:ind w:left="3888" w:hanging="360"/>
      </w:pPr>
    </w:lvl>
    <w:lvl w:ilvl="5" w:tplc="0409001B">
      <w:start w:val="1"/>
      <w:numFmt w:val="lowerRoman"/>
      <w:lvlText w:val="%6."/>
      <w:lvlJc w:val="right"/>
      <w:pPr>
        <w:ind w:left="4608" w:hanging="180"/>
      </w:pPr>
    </w:lvl>
    <w:lvl w:ilvl="6" w:tplc="0409000F">
      <w:start w:val="1"/>
      <w:numFmt w:val="decimal"/>
      <w:lvlText w:val="%7."/>
      <w:lvlJc w:val="left"/>
      <w:pPr>
        <w:ind w:left="5328" w:hanging="360"/>
      </w:pPr>
    </w:lvl>
    <w:lvl w:ilvl="7" w:tplc="04090019">
      <w:start w:val="1"/>
      <w:numFmt w:val="lowerLetter"/>
      <w:lvlText w:val="%8."/>
      <w:lvlJc w:val="left"/>
      <w:pPr>
        <w:ind w:left="6048" w:hanging="360"/>
      </w:pPr>
    </w:lvl>
    <w:lvl w:ilvl="8" w:tplc="0409001B">
      <w:start w:val="1"/>
      <w:numFmt w:val="lowerRoman"/>
      <w:lvlText w:val="%9."/>
      <w:lvlJc w:val="right"/>
      <w:pPr>
        <w:ind w:left="6768" w:hanging="180"/>
      </w:pPr>
    </w:lvl>
  </w:abstractNum>
  <w:abstractNum w:abstractNumId="25"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6" w15:restartNumberingAfterBreak="0">
    <w:nsid w:val="6390552E"/>
    <w:multiLevelType w:val="hybridMultilevel"/>
    <w:tmpl w:val="257C4A1A"/>
    <w:lvl w:ilvl="0" w:tplc="21E46ACA">
      <w:start w:val="1"/>
      <w:numFmt w:val="lowerLetter"/>
      <w:pStyle w:val="NumBullet2"/>
      <w:lvlText w:val="%1."/>
      <w:lvlJc w:val="left"/>
      <w:pPr>
        <w:ind w:left="1368" w:hanging="360"/>
      </w:pPr>
      <w:rPr>
        <w:color w:val="008AC8"/>
      </w:rPr>
    </w:lvl>
    <w:lvl w:ilvl="1" w:tplc="04090019">
      <w:start w:val="1"/>
      <w:numFmt w:val="lowerLetter"/>
      <w:lvlText w:val="%2."/>
      <w:lvlJc w:val="left"/>
      <w:pPr>
        <w:ind w:left="4680" w:hanging="360"/>
      </w:pPr>
    </w:lvl>
    <w:lvl w:ilvl="2" w:tplc="0409001B">
      <w:start w:val="1"/>
      <w:numFmt w:val="lowerRoman"/>
      <w:lvlText w:val="%3."/>
      <w:lvlJc w:val="right"/>
      <w:pPr>
        <w:ind w:left="5400" w:hanging="180"/>
      </w:pPr>
    </w:lvl>
    <w:lvl w:ilvl="3" w:tplc="0409000F">
      <w:start w:val="1"/>
      <w:numFmt w:val="decimal"/>
      <w:lvlText w:val="%4."/>
      <w:lvlJc w:val="left"/>
      <w:pPr>
        <w:ind w:left="6120" w:hanging="360"/>
      </w:pPr>
    </w:lvl>
    <w:lvl w:ilvl="4" w:tplc="04090019">
      <w:start w:val="1"/>
      <w:numFmt w:val="lowerLetter"/>
      <w:lvlText w:val="%5."/>
      <w:lvlJc w:val="left"/>
      <w:pPr>
        <w:ind w:left="6840" w:hanging="360"/>
      </w:pPr>
    </w:lvl>
    <w:lvl w:ilvl="5" w:tplc="0409001B">
      <w:start w:val="1"/>
      <w:numFmt w:val="lowerRoman"/>
      <w:lvlText w:val="%6."/>
      <w:lvlJc w:val="right"/>
      <w:pPr>
        <w:ind w:left="7560" w:hanging="180"/>
      </w:pPr>
    </w:lvl>
    <w:lvl w:ilvl="6" w:tplc="0409000F">
      <w:start w:val="1"/>
      <w:numFmt w:val="decimal"/>
      <w:lvlText w:val="%7."/>
      <w:lvlJc w:val="left"/>
      <w:pPr>
        <w:ind w:left="8280" w:hanging="360"/>
      </w:pPr>
    </w:lvl>
    <w:lvl w:ilvl="7" w:tplc="04090019">
      <w:start w:val="1"/>
      <w:numFmt w:val="lowerLetter"/>
      <w:lvlText w:val="%8."/>
      <w:lvlJc w:val="left"/>
      <w:pPr>
        <w:ind w:left="9000" w:hanging="360"/>
      </w:pPr>
    </w:lvl>
    <w:lvl w:ilvl="8" w:tplc="0409001B">
      <w:start w:val="1"/>
      <w:numFmt w:val="lowerRoman"/>
      <w:lvlText w:val="%9."/>
      <w:lvlJc w:val="right"/>
      <w:pPr>
        <w:ind w:left="9720" w:hanging="180"/>
      </w:pPr>
    </w:lvl>
  </w:abstractNum>
  <w:abstractNum w:abstractNumId="27" w15:restartNumberingAfterBreak="0">
    <w:nsid w:val="69454CDF"/>
    <w:multiLevelType w:val="hybridMultilevel"/>
    <w:tmpl w:val="E62225AE"/>
    <w:lvl w:ilvl="0" w:tplc="4B649B3C">
      <w:start w:val="1"/>
      <w:numFmt w:val="lowerLetter"/>
      <w:pStyle w:val="NumBullet5"/>
      <w:lvlText w:val="%1)"/>
      <w:lvlJc w:val="left"/>
      <w:pPr>
        <w:ind w:left="1656" w:hanging="360"/>
      </w:pPr>
      <w:rPr>
        <w:color w:val="008AC8"/>
      </w:rPr>
    </w:lvl>
    <w:lvl w:ilvl="1" w:tplc="04090019">
      <w:start w:val="1"/>
      <w:numFmt w:val="lowerLetter"/>
      <w:lvlText w:val="%2."/>
      <w:lvlJc w:val="left"/>
      <w:pPr>
        <w:ind w:left="2376" w:hanging="360"/>
      </w:pPr>
    </w:lvl>
    <w:lvl w:ilvl="2" w:tplc="0409001B">
      <w:start w:val="1"/>
      <w:numFmt w:val="lowerRoman"/>
      <w:lvlText w:val="%3."/>
      <w:lvlJc w:val="right"/>
      <w:pPr>
        <w:ind w:left="3096" w:hanging="180"/>
      </w:pPr>
    </w:lvl>
    <w:lvl w:ilvl="3" w:tplc="0409000F">
      <w:start w:val="1"/>
      <w:numFmt w:val="decimal"/>
      <w:lvlText w:val="%4."/>
      <w:lvlJc w:val="left"/>
      <w:pPr>
        <w:ind w:left="3816" w:hanging="360"/>
      </w:pPr>
    </w:lvl>
    <w:lvl w:ilvl="4" w:tplc="04090019">
      <w:start w:val="1"/>
      <w:numFmt w:val="lowerLetter"/>
      <w:lvlText w:val="%5."/>
      <w:lvlJc w:val="left"/>
      <w:pPr>
        <w:ind w:left="4536" w:hanging="360"/>
      </w:pPr>
    </w:lvl>
    <w:lvl w:ilvl="5" w:tplc="0409001B">
      <w:start w:val="1"/>
      <w:numFmt w:val="lowerRoman"/>
      <w:lvlText w:val="%6."/>
      <w:lvlJc w:val="right"/>
      <w:pPr>
        <w:ind w:left="5256" w:hanging="180"/>
      </w:pPr>
    </w:lvl>
    <w:lvl w:ilvl="6" w:tplc="0409000F">
      <w:start w:val="1"/>
      <w:numFmt w:val="decimal"/>
      <w:lvlText w:val="%7."/>
      <w:lvlJc w:val="left"/>
      <w:pPr>
        <w:ind w:left="5976" w:hanging="360"/>
      </w:pPr>
    </w:lvl>
    <w:lvl w:ilvl="7" w:tplc="04090019">
      <w:start w:val="1"/>
      <w:numFmt w:val="lowerLetter"/>
      <w:lvlText w:val="%8."/>
      <w:lvlJc w:val="left"/>
      <w:pPr>
        <w:ind w:left="6696" w:hanging="360"/>
      </w:pPr>
    </w:lvl>
    <w:lvl w:ilvl="8" w:tplc="0409001B">
      <w:start w:val="1"/>
      <w:numFmt w:val="lowerRoman"/>
      <w:lvlText w:val="%9."/>
      <w:lvlJc w:val="right"/>
      <w:pPr>
        <w:ind w:left="7416" w:hanging="180"/>
      </w:pPr>
    </w:lvl>
  </w:abstractNum>
  <w:abstractNum w:abstractNumId="28"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9"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6"/>
  </w:num>
  <w:num w:numId="2">
    <w:abstractNumId w:val="18"/>
  </w:num>
  <w:num w:numId="3">
    <w:abstractNumId w:val="29"/>
  </w:num>
  <w:num w:numId="4">
    <w:abstractNumId w:val="25"/>
  </w:num>
  <w:num w:numId="5">
    <w:abstractNumId w:val="17"/>
  </w:num>
  <w:num w:numId="6">
    <w:abstractNumId w:val="28"/>
  </w:num>
  <w:num w:numId="7">
    <w:abstractNumId w:val="16"/>
  </w:num>
  <w:num w:numId="8">
    <w:abstractNumId w:val="11"/>
  </w:num>
  <w:num w:numId="9">
    <w:abstractNumId w:val="5"/>
  </w:num>
  <w:num w:numId="10">
    <w:abstractNumId w:val="2"/>
  </w:num>
  <w:num w:numId="11">
    <w:abstractNumId w:val="22"/>
  </w:num>
  <w:num w:numId="12">
    <w:abstractNumId w:val="4"/>
  </w:num>
  <w:num w:numId="1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21"/>
  </w:num>
  <w:num w:numId="19">
    <w:abstractNumId w:val="14"/>
  </w:num>
  <w:num w:numId="20">
    <w:abstractNumId w:val="19"/>
  </w:num>
  <w:num w:numId="21">
    <w:abstractNumId w:val="1"/>
  </w:num>
  <w:num w:numId="22">
    <w:abstractNumId w:val="10"/>
  </w:num>
  <w:num w:numId="23">
    <w:abstractNumId w:val="20"/>
  </w:num>
  <w:num w:numId="24">
    <w:abstractNumId w:val="9"/>
  </w:num>
  <w:num w:numId="25">
    <w:abstractNumId w:val="15"/>
  </w:num>
  <w:num w:numId="26">
    <w:abstractNumId w:val="8"/>
  </w:num>
  <w:num w:numId="27">
    <w:abstractNumId w:val="8"/>
    <w:lvlOverride w:ilvl="0">
      <w:startOverride w:val="1"/>
    </w:lvlOverride>
  </w:num>
  <w:num w:numId="28">
    <w:abstractNumId w:val="12"/>
  </w:num>
  <w:num w:numId="29">
    <w:abstractNumId w:val="3"/>
  </w:num>
  <w:num w:numId="30">
    <w:abstractNumId w:val="13"/>
  </w:num>
  <w:num w:numId="31">
    <w:abstractNumId w:val="16"/>
  </w:num>
  <w:num w:numId="32">
    <w:abstractNumId w:val="16"/>
  </w:num>
  <w:num w:numId="33">
    <w:abstractNumId w:val="16"/>
  </w:num>
  <w:num w:numId="34">
    <w:abstractNumId w:val="0"/>
  </w:num>
  <w:num w:numId="35">
    <w:abstractNumId w:val="25"/>
  </w:num>
  <w:num w:numId="36">
    <w:abstractNumId w:val="2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SortMethod w:val="0000"/>
  <w:defaultTabStop w:val="720"/>
  <w:defaultTableStyle w:val="TableGrid"/>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4E60"/>
    <w:rsid w:val="00001D40"/>
    <w:rsid w:val="0000441A"/>
    <w:rsid w:val="00004999"/>
    <w:rsid w:val="00012C9B"/>
    <w:rsid w:val="000200EA"/>
    <w:rsid w:val="00022073"/>
    <w:rsid w:val="000249C4"/>
    <w:rsid w:val="0002523C"/>
    <w:rsid w:val="0002640E"/>
    <w:rsid w:val="000316A5"/>
    <w:rsid w:val="00031795"/>
    <w:rsid w:val="000318AF"/>
    <w:rsid w:val="0003663B"/>
    <w:rsid w:val="000420B6"/>
    <w:rsid w:val="000432B7"/>
    <w:rsid w:val="000436FB"/>
    <w:rsid w:val="000455F4"/>
    <w:rsid w:val="00047FB0"/>
    <w:rsid w:val="000511B9"/>
    <w:rsid w:val="00053021"/>
    <w:rsid w:val="00053EF7"/>
    <w:rsid w:val="00054765"/>
    <w:rsid w:val="000554ED"/>
    <w:rsid w:val="00063441"/>
    <w:rsid w:val="0006379A"/>
    <w:rsid w:val="00066D82"/>
    <w:rsid w:val="00070D4E"/>
    <w:rsid w:val="000713C4"/>
    <w:rsid w:val="000733F1"/>
    <w:rsid w:val="000843D9"/>
    <w:rsid w:val="0008790A"/>
    <w:rsid w:val="00090133"/>
    <w:rsid w:val="000922AF"/>
    <w:rsid w:val="00092C2E"/>
    <w:rsid w:val="000A0E8F"/>
    <w:rsid w:val="000A782B"/>
    <w:rsid w:val="000B2BB6"/>
    <w:rsid w:val="000C0159"/>
    <w:rsid w:val="000C16C8"/>
    <w:rsid w:val="000C1807"/>
    <w:rsid w:val="000C409E"/>
    <w:rsid w:val="000D091D"/>
    <w:rsid w:val="000E5930"/>
    <w:rsid w:val="000E7101"/>
    <w:rsid w:val="000F4709"/>
    <w:rsid w:val="000F5A4B"/>
    <w:rsid w:val="000F602F"/>
    <w:rsid w:val="001129AE"/>
    <w:rsid w:val="001179CC"/>
    <w:rsid w:val="001209C5"/>
    <w:rsid w:val="00120FA0"/>
    <w:rsid w:val="00122C6D"/>
    <w:rsid w:val="0012329B"/>
    <w:rsid w:val="00130255"/>
    <w:rsid w:val="001357B2"/>
    <w:rsid w:val="00137819"/>
    <w:rsid w:val="00145689"/>
    <w:rsid w:val="00150860"/>
    <w:rsid w:val="00151561"/>
    <w:rsid w:val="00156B96"/>
    <w:rsid w:val="0015705A"/>
    <w:rsid w:val="00160D02"/>
    <w:rsid w:val="0016126D"/>
    <w:rsid w:val="00167ADB"/>
    <w:rsid w:val="0017218F"/>
    <w:rsid w:val="00176EF2"/>
    <w:rsid w:val="00177189"/>
    <w:rsid w:val="001844FA"/>
    <w:rsid w:val="00185652"/>
    <w:rsid w:val="0019439E"/>
    <w:rsid w:val="001958E7"/>
    <w:rsid w:val="00195C31"/>
    <w:rsid w:val="00197C28"/>
    <w:rsid w:val="001C1E6E"/>
    <w:rsid w:val="001C2B6E"/>
    <w:rsid w:val="001C3F05"/>
    <w:rsid w:val="001C4439"/>
    <w:rsid w:val="001C4A70"/>
    <w:rsid w:val="001C53E9"/>
    <w:rsid w:val="001C71F1"/>
    <w:rsid w:val="001D08EC"/>
    <w:rsid w:val="001D1ECE"/>
    <w:rsid w:val="001D391E"/>
    <w:rsid w:val="001E7575"/>
    <w:rsid w:val="001F1BC1"/>
    <w:rsid w:val="00202241"/>
    <w:rsid w:val="002043DE"/>
    <w:rsid w:val="00205379"/>
    <w:rsid w:val="00207047"/>
    <w:rsid w:val="002137D3"/>
    <w:rsid w:val="00220B77"/>
    <w:rsid w:val="002223EB"/>
    <w:rsid w:val="002234B9"/>
    <w:rsid w:val="00226251"/>
    <w:rsid w:val="002300B3"/>
    <w:rsid w:val="00234552"/>
    <w:rsid w:val="00236E80"/>
    <w:rsid w:val="002375F4"/>
    <w:rsid w:val="00237E6E"/>
    <w:rsid w:val="00245DBF"/>
    <w:rsid w:val="00246BD3"/>
    <w:rsid w:val="00247845"/>
    <w:rsid w:val="00252B9C"/>
    <w:rsid w:val="00257DDB"/>
    <w:rsid w:val="002648F7"/>
    <w:rsid w:val="00274DAF"/>
    <w:rsid w:val="0027518E"/>
    <w:rsid w:val="00275919"/>
    <w:rsid w:val="002901CA"/>
    <w:rsid w:val="00290288"/>
    <w:rsid w:val="00291D14"/>
    <w:rsid w:val="002943A0"/>
    <w:rsid w:val="00295157"/>
    <w:rsid w:val="00296EB5"/>
    <w:rsid w:val="00297176"/>
    <w:rsid w:val="002A5A60"/>
    <w:rsid w:val="002B02B9"/>
    <w:rsid w:val="002B0A8A"/>
    <w:rsid w:val="002B1932"/>
    <w:rsid w:val="002B343F"/>
    <w:rsid w:val="002B3EEF"/>
    <w:rsid w:val="002B525C"/>
    <w:rsid w:val="002B52BE"/>
    <w:rsid w:val="002B544E"/>
    <w:rsid w:val="002C1C29"/>
    <w:rsid w:val="002C5A3D"/>
    <w:rsid w:val="002D0ABC"/>
    <w:rsid w:val="002D6E2C"/>
    <w:rsid w:val="002E011E"/>
    <w:rsid w:val="002E1ADF"/>
    <w:rsid w:val="002E5901"/>
    <w:rsid w:val="002E5FA8"/>
    <w:rsid w:val="002E7021"/>
    <w:rsid w:val="0030370A"/>
    <w:rsid w:val="00323072"/>
    <w:rsid w:val="00323DD5"/>
    <w:rsid w:val="0033030C"/>
    <w:rsid w:val="0033090C"/>
    <w:rsid w:val="00337DA4"/>
    <w:rsid w:val="00341128"/>
    <w:rsid w:val="0034667A"/>
    <w:rsid w:val="003477EB"/>
    <w:rsid w:val="00354444"/>
    <w:rsid w:val="0036043F"/>
    <w:rsid w:val="0036103D"/>
    <w:rsid w:val="00362218"/>
    <w:rsid w:val="00362606"/>
    <w:rsid w:val="003662EA"/>
    <w:rsid w:val="00367556"/>
    <w:rsid w:val="003779A1"/>
    <w:rsid w:val="00380D57"/>
    <w:rsid w:val="00392211"/>
    <w:rsid w:val="003A1A32"/>
    <w:rsid w:val="003B2D5A"/>
    <w:rsid w:val="003B3847"/>
    <w:rsid w:val="003B6436"/>
    <w:rsid w:val="003C0C0C"/>
    <w:rsid w:val="003C15BD"/>
    <w:rsid w:val="003C1DA8"/>
    <w:rsid w:val="003C260E"/>
    <w:rsid w:val="003C46A5"/>
    <w:rsid w:val="003D34E8"/>
    <w:rsid w:val="003F1F90"/>
    <w:rsid w:val="0040201C"/>
    <w:rsid w:val="00403D18"/>
    <w:rsid w:val="00411BCD"/>
    <w:rsid w:val="0041426F"/>
    <w:rsid w:val="00415422"/>
    <w:rsid w:val="00416376"/>
    <w:rsid w:val="00417A5D"/>
    <w:rsid w:val="00424630"/>
    <w:rsid w:val="00424E02"/>
    <w:rsid w:val="00425617"/>
    <w:rsid w:val="00425BC4"/>
    <w:rsid w:val="00426814"/>
    <w:rsid w:val="00432B0B"/>
    <w:rsid w:val="00432F46"/>
    <w:rsid w:val="00433A98"/>
    <w:rsid w:val="00434808"/>
    <w:rsid w:val="00442A59"/>
    <w:rsid w:val="00447188"/>
    <w:rsid w:val="004473BE"/>
    <w:rsid w:val="00451995"/>
    <w:rsid w:val="00452ACB"/>
    <w:rsid w:val="00457F2C"/>
    <w:rsid w:val="0046263D"/>
    <w:rsid w:val="0046384C"/>
    <w:rsid w:val="004646CE"/>
    <w:rsid w:val="00472B3C"/>
    <w:rsid w:val="00472E23"/>
    <w:rsid w:val="00473051"/>
    <w:rsid w:val="00473893"/>
    <w:rsid w:val="00475B6F"/>
    <w:rsid w:val="00481050"/>
    <w:rsid w:val="00481E21"/>
    <w:rsid w:val="004857B4"/>
    <w:rsid w:val="0048647A"/>
    <w:rsid w:val="004874BA"/>
    <w:rsid w:val="00491C91"/>
    <w:rsid w:val="00492CBD"/>
    <w:rsid w:val="00494C5B"/>
    <w:rsid w:val="00497F15"/>
    <w:rsid w:val="004A02AA"/>
    <w:rsid w:val="004A4A89"/>
    <w:rsid w:val="004B07B8"/>
    <w:rsid w:val="004C0ED3"/>
    <w:rsid w:val="004C61EC"/>
    <w:rsid w:val="004C69DF"/>
    <w:rsid w:val="004C6B0B"/>
    <w:rsid w:val="004D1D6D"/>
    <w:rsid w:val="004D4B73"/>
    <w:rsid w:val="004E2B8A"/>
    <w:rsid w:val="004E3BD9"/>
    <w:rsid w:val="004E4518"/>
    <w:rsid w:val="004F18E2"/>
    <w:rsid w:val="004F2EC3"/>
    <w:rsid w:val="004F37B6"/>
    <w:rsid w:val="005044A7"/>
    <w:rsid w:val="00504A7C"/>
    <w:rsid w:val="005067D5"/>
    <w:rsid w:val="00511E21"/>
    <w:rsid w:val="00511FB4"/>
    <w:rsid w:val="00520135"/>
    <w:rsid w:val="00526001"/>
    <w:rsid w:val="00526C94"/>
    <w:rsid w:val="005273A8"/>
    <w:rsid w:val="00533B1B"/>
    <w:rsid w:val="005378AC"/>
    <w:rsid w:val="00537BB3"/>
    <w:rsid w:val="00540CD0"/>
    <w:rsid w:val="00541484"/>
    <w:rsid w:val="00545B65"/>
    <w:rsid w:val="00545F87"/>
    <w:rsid w:val="00556067"/>
    <w:rsid w:val="0055765E"/>
    <w:rsid w:val="00557B19"/>
    <w:rsid w:val="00561A55"/>
    <w:rsid w:val="00576309"/>
    <w:rsid w:val="0057694E"/>
    <w:rsid w:val="00576D57"/>
    <w:rsid w:val="005817E4"/>
    <w:rsid w:val="00581DC9"/>
    <w:rsid w:val="00584D47"/>
    <w:rsid w:val="0058670B"/>
    <w:rsid w:val="00591F3A"/>
    <w:rsid w:val="00592BD9"/>
    <w:rsid w:val="00595CE7"/>
    <w:rsid w:val="005A3052"/>
    <w:rsid w:val="005A5628"/>
    <w:rsid w:val="005A6BA7"/>
    <w:rsid w:val="005A7DD5"/>
    <w:rsid w:val="005B5BE1"/>
    <w:rsid w:val="005B5C02"/>
    <w:rsid w:val="005C2389"/>
    <w:rsid w:val="005C295D"/>
    <w:rsid w:val="005C72F1"/>
    <w:rsid w:val="005D5DA1"/>
    <w:rsid w:val="005E264A"/>
    <w:rsid w:val="005F0E71"/>
    <w:rsid w:val="005F1DAA"/>
    <w:rsid w:val="005F794F"/>
    <w:rsid w:val="005F7E55"/>
    <w:rsid w:val="00612805"/>
    <w:rsid w:val="00612DCE"/>
    <w:rsid w:val="0062077B"/>
    <w:rsid w:val="00620923"/>
    <w:rsid w:val="00622B2A"/>
    <w:rsid w:val="00623479"/>
    <w:rsid w:val="00624FD2"/>
    <w:rsid w:val="00632EC6"/>
    <w:rsid w:val="006350FC"/>
    <w:rsid w:val="00635117"/>
    <w:rsid w:val="006468FD"/>
    <w:rsid w:val="00646D0D"/>
    <w:rsid w:val="006540C3"/>
    <w:rsid w:val="00655379"/>
    <w:rsid w:val="006569F7"/>
    <w:rsid w:val="00657113"/>
    <w:rsid w:val="00665854"/>
    <w:rsid w:val="00665BA8"/>
    <w:rsid w:val="00666EDF"/>
    <w:rsid w:val="006706F8"/>
    <w:rsid w:val="006715D3"/>
    <w:rsid w:val="006922C4"/>
    <w:rsid w:val="006937BC"/>
    <w:rsid w:val="00694B6C"/>
    <w:rsid w:val="006A37B5"/>
    <w:rsid w:val="006B6E12"/>
    <w:rsid w:val="006D18C4"/>
    <w:rsid w:val="006E2B39"/>
    <w:rsid w:val="006E5096"/>
    <w:rsid w:val="007021AD"/>
    <w:rsid w:val="00702DE6"/>
    <w:rsid w:val="00712BB2"/>
    <w:rsid w:val="00715196"/>
    <w:rsid w:val="00715E54"/>
    <w:rsid w:val="00724011"/>
    <w:rsid w:val="00726CDE"/>
    <w:rsid w:val="00741486"/>
    <w:rsid w:val="0074306B"/>
    <w:rsid w:val="00755FDB"/>
    <w:rsid w:val="00762A1F"/>
    <w:rsid w:val="00763E41"/>
    <w:rsid w:val="00766D90"/>
    <w:rsid w:val="007720DD"/>
    <w:rsid w:val="007726CD"/>
    <w:rsid w:val="0077402F"/>
    <w:rsid w:val="00776A6D"/>
    <w:rsid w:val="00783A20"/>
    <w:rsid w:val="007861EC"/>
    <w:rsid w:val="00790914"/>
    <w:rsid w:val="007A26EA"/>
    <w:rsid w:val="007A3E45"/>
    <w:rsid w:val="007A4D48"/>
    <w:rsid w:val="007A578A"/>
    <w:rsid w:val="007B6E63"/>
    <w:rsid w:val="007B7FEB"/>
    <w:rsid w:val="007C64DC"/>
    <w:rsid w:val="007D0023"/>
    <w:rsid w:val="007D0A35"/>
    <w:rsid w:val="007D24C5"/>
    <w:rsid w:val="007D269F"/>
    <w:rsid w:val="007D2DEC"/>
    <w:rsid w:val="007D3C7B"/>
    <w:rsid w:val="007D43AE"/>
    <w:rsid w:val="007D5A83"/>
    <w:rsid w:val="007D65D2"/>
    <w:rsid w:val="007D7DA9"/>
    <w:rsid w:val="007E2A38"/>
    <w:rsid w:val="007E55F9"/>
    <w:rsid w:val="007E5D45"/>
    <w:rsid w:val="007F2F42"/>
    <w:rsid w:val="007F3730"/>
    <w:rsid w:val="007F4B7D"/>
    <w:rsid w:val="00801E7F"/>
    <w:rsid w:val="00810557"/>
    <w:rsid w:val="008110DC"/>
    <w:rsid w:val="00815AC8"/>
    <w:rsid w:val="00816B1F"/>
    <w:rsid w:val="00817F2A"/>
    <w:rsid w:val="00826A5E"/>
    <w:rsid w:val="0083246E"/>
    <w:rsid w:val="00833544"/>
    <w:rsid w:val="0083556B"/>
    <w:rsid w:val="00837D20"/>
    <w:rsid w:val="00841E80"/>
    <w:rsid w:val="00841EEC"/>
    <w:rsid w:val="008425E1"/>
    <w:rsid w:val="00850E2D"/>
    <w:rsid w:val="00857829"/>
    <w:rsid w:val="008604DA"/>
    <w:rsid w:val="008613DC"/>
    <w:rsid w:val="0086352A"/>
    <w:rsid w:val="00870B87"/>
    <w:rsid w:val="0087572B"/>
    <w:rsid w:val="00875D14"/>
    <w:rsid w:val="00876F0E"/>
    <w:rsid w:val="00886CEC"/>
    <w:rsid w:val="008952E1"/>
    <w:rsid w:val="008A37E4"/>
    <w:rsid w:val="008B4DE3"/>
    <w:rsid w:val="008C3DE4"/>
    <w:rsid w:val="008C3EE0"/>
    <w:rsid w:val="008C5DCF"/>
    <w:rsid w:val="008D28B5"/>
    <w:rsid w:val="008D3632"/>
    <w:rsid w:val="008D4BBD"/>
    <w:rsid w:val="008D4EB2"/>
    <w:rsid w:val="008E0868"/>
    <w:rsid w:val="008E59DF"/>
    <w:rsid w:val="008F0831"/>
    <w:rsid w:val="008F1985"/>
    <w:rsid w:val="008F2E56"/>
    <w:rsid w:val="008F4A59"/>
    <w:rsid w:val="008F5D09"/>
    <w:rsid w:val="008F6042"/>
    <w:rsid w:val="008F73C3"/>
    <w:rsid w:val="008F7BB6"/>
    <w:rsid w:val="00900280"/>
    <w:rsid w:val="00905734"/>
    <w:rsid w:val="009205DE"/>
    <w:rsid w:val="00925EEF"/>
    <w:rsid w:val="00934B9B"/>
    <w:rsid w:val="009358B3"/>
    <w:rsid w:val="0094027C"/>
    <w:rsid w:val="00942485"/>
    <w:rsid w:val="00961B79"/>
    <w:rsid w:val="00962122"/>
    <w:rsid w:val="009637FB"/>
    <w:rsid w:val="00972F34"/>
    <w:rsid w:val="00974243"/>
    <w:rsid w:val="00976480"/>
    <w:rsid w:val="00980E79"/>
    <w:rsid w:val="00981C4B"/>
    <w:rsid w:val="00991A68"/>
    <w:rsid w:val="009925D2"/>
    <w:rsid w:val="00992C6F"/>
    <w:rsid w:val="00996CF7"/>
    <w:rsid w:val="009976E6"/>
    <w:rsid w:val="009A299B"/>
    <w:rsid w:val="009A6D0B"/>
    <w:rsid w:val="009B1CF8"/>
    <w:rsid w:val="009B24BE"/>
    <w:rsid w:val="009B7B1C"/>
    <w:rsid w:val="009B7F55"/>
    <w:rsid w:val="009C02EF"/>
    <w:rsid w:val="009C1BF5"/>
    <w:rsid w:val="009C66AB"/>
    <w:rsid w:val="009D18F8"/>
    <w:rsid w:val="009D26E3"/>
    <w:rsid w:val="009D56EF"/>
    <w:rsid w:val="009E0D34"/>
    <w:rsid w:val="009E0E62"/>
    <w:rsid w:val="009E1060"/>
    <w:rsid w:val="009E28E5"/>
    <w:rsid w:val="009E3201"/>
    <w:rsid w:val="009E4B0F"/>
    <w:rsid w:val="009F08A9"/>
    <w:rsid w:val="009F44D7"/>
    <w:rsid w:val="009F4F52"/>
    <w:rsid w:val="009F509D"/>
    <w:rsid w:val="009F6E3B"/>
    <w:rsid w:val="009F7D31"/>
    <w:rsid w:val="00A03C8C"/>
    <w:rsid w:val="00A1665A"/>
    <w:rsid w:val="00A1723C"/>
    <w:rsid w:val="00A1736F"/>
    <w:rsid w:val="00A20F9C"/>
    <w:rsid w:val="00A21456"/>
    <w:rsid w:val="00A316E4"/>
    <w:rsid w:val="00A35DCF"/>
    <w:rsid w:val="00A36B22"/>
    <w:rsid w:val="00A403D8"/>
    <w:rsid w:val="00A42D84"/>
    <w:rsid w:val="00A45613"/>
    <w:rsid w:val="00A474D3"/>
    <w:rsid w:val="00A52ED6"/>
    <w:rsid w:val="00A5486C"/>
    <w:rsid w:val="00A574A6"/>
    <w:rsid w:val="00A60FF7"/>
    <w:rsid w:val="00A6297B"/>
    <w:rsid w:val="00A865FC"/>
    <w:rsid w:val="00A870A7"/>
    <w:rsid w:val="00A901A0"/>
    <w:rsid w:val="00A942F1"/>
    <w:rsid w:val="00AB1108"/>
    <w:rsid w:val="00AB46C6"/>
    <w:rsid w:val="00AC7BA6"/>
    <w:rsid w:val="00AC7E6E"/>
    <w:rsid w:val="00AD17F3"/>
    <w:rsid w:val="00AD2AA9"/>
    <w:rsid w:val="00AD3394"/>
    <w:rsid w:val="00AD40C4"/>
    <w:rsid w:val="00AE2196"/>
    <w:rsid w:val="00AE70D4"/>
    <w:rsid w:val="00AE7749"/>
    <w:rsid w:val="00AF4133"/>
    <w:rsid w:val="00AF7901"/>
    <w:rsid w:val="00B054B1"/>
    <w:rsid w:val="00B06781"/>
    <w:rsid w:val="00B07809"/>
    <w:rsid w:val="00B10A98"/>
    <w:rsid w:val="00B12F22"/>
    <w:rsid w:val="00B13217"/>
    <w:rsid w:val="00B169F8"/>
    <w:rsid w:val="00B17FEF"/>
    <w:rsid w:val="00B20B2C"/>
    <w:rsid w:val="00B21AE2"/>
    <w:rsid w:val="00B240ED"/>
    <w:rsid w:val="00B25CE4"/>
    <w:rsid w:val="00B33E4E"/>
    <w:rsid w:val="00B34D94"/>
    <w:rsid w:val="00B37C41"/>
    <w:rsid w:val="00B37C82"/>
    <w:rsid w:val="00B37FBE"/>
    <w:rsid w:val="00B42F92"/>
    <w:rsid w:val="00B434F8"/>
    <w:rsid w:val="00B512A6"/>
    <w:rsid w:val="00B512F6"/>
    <w:rsid w:val="00B54989"/>
    <w:rsid w:val="00B566EA"/>
    <w:rsid w:val="00B56AA9"/>
    <w:rsid w:val="00B6143A"/>
    <w:rsid w:val="00B614F2"/>
    <w:rsid w:val="00B616A1"/>
    <w:rsid w:val="00B62CF4"/>
    <w:rsid w:val="00B66313"/>
    <w:rsid w:val="00B70D5C"/>
    <w:rsid w:val="00B77D60"/>
    <w:rsid w:val="00B805EC"/>
    <w:rsid w:val="00B86F55"/>
    <w:rsid w:val="00B92444"/>
    <w:rsid w:val="00B9388B"/>
    <w:rsid w:val="00B95256"/>
    <w:rsid w:val="00B96C86"/>
    <w:rsid w:val="00B96E99"/>
    <w:rsid w:val="00BA1AF1"/>
    <w:rsid w:val="00BA5320"/>
    <w:rsid w:val="00BB0815"/>
    <w:rsid w:val="00BB69F6"/>
    <w:rsid w:val="00BC3F9F"/>
    <w:rsid w:val="00BD5E80"/>
    <w:rsid w:val="00BE082F"/>
    <w:rsid w:val="00C0689F"/>
    <w:rsid w:val="00C072C1"/>
    <w:rsid w:val="00C07C3E"/>
    <w:rsid w:val="00C1217D"/>
    <w:rsid w:val="00C13E2B"/>
    <w:rsid w:val="00C207E6"/>
    <w:rsid w:val="00C20FD6"/>
    <w:rsid w:val="00C21114"/>
    <w:rsid w:val="00C24AA0"/>
    <w:rsid w:val="00C24E60"/>
    <w:rsid w:val="00C30EC3"/>
    <w:rsid w:val="00C3484D"/>
    <w:rsid w:val="00C34E22"/>
    <w:rsid w:val="00C35389"/>
    <w:rsid w:val="00C35857"/>
    <w:rsid w:val="00C377A1"/>
    <w:rsid w:val="00C47B30"/>
    <w:rsid w:val="00C53B15"/>
    <w:rsid w:val="00C57739"/>
    <w:rsid w:val="00C67ECD"/>
    <w:rsid w:val="00C70E51"/>
    <w:rsid w:val="00C7257F"/>
    <w:rsid w:val="00C759F3"/>
    <w:rsid w:val="00C764EB"/>
    <w:rsid w:val="00C766D4"/>
    <w:rsid w:val="00C84D33"/>
    <w:rsid w:val="00C92944"/>
    <w:rsid w:val="00C938CE"/>
    <w:rsid w:val="00CA3E4C"/>
    <w:rsid w:val="00CB1694"/>
    <w:rsid w:val="00CB414B"/>
    <w:rsid w:val="00CC21B1"/>
    <w:rsid w:val="00CC58F3"/>
    <w:rsid w:val="00CD174D"/>
    <w:rsid w:val="00CD18A2"/>
    <w:rsid w:val="00CD2DEF"/>
    <w:rsid w:val="00CD3262"/>
    <w:rsid w:val="00CD62D0"/>
    <w:rsid w:val="00CE50AB"/>
    <w:rsid w:val="00CF1D91"/>
    <w:rsid w:val="00CF3EED"/>
    <w:rsid w:val="00CF4208"/>
    <w:rsid w:val="00CF4E31"/>
    <w:rsid w:val="00CF70D1"/>
    <w:rsid w:val="00D01B0D"/>
    <w:rsid w:val="00D01B84"/>
    <w:rsid w:val="00D0249A"/>
    <w:rsid w:val="00D04DDF"/>
    <w:rsid w:val="00D11432"/>
    <w:rsid w:val="00D150AC"/>
    <w:rsid w:val="00D224AE"/>
    <w:rsid w:val="00D44F6B"/>
    <w:rsid w:val="00D462FE"/>
    <w:rsid w:val="00D47CAE"/>
    <w:rsid w:val="00D50A39"/>
    <w:rsid w:val="00D5378B"/>
    <w:rsid w:val="00D5401D"/>
    <w:rsid w:val="00D55B69"/>
    <w:rsid w:val="00D5761B"/>
    <w:rsid w:val="00D61482"/>
    <w:rsid w:val="00D65D3E"/>
    <w:rsid w:val="00D7362C"/>
    <w:rsid w:val="00D7619D"/>
    <w:rsid w:val="00D76370"/>
    <w:rsid w:val="00D8652E"/>
    <w:rsid w:val="00DA0FA2"/>
    <w:rsid w:val="00DA0FAF"/>
    <w:rsid w:val="00DA3EF3"/>
    <w:rsid w:val="00DA446C"/>
    <w:rsid w:val="00DA5B07"/>
    <w:rsid w:val="00DB1339"/>
    <w:rsid w:val="00DB19C8"/>
    <w:rsid w:val="00DB29C8"/>
    <w:rsid w:val="00DB6BE6"/>
    <w:rsid w:val="00DC5325"/>
    <w:rsid w:val="00DD0080"/>
    <w:rsid w:val="00DD1332"/>
    <w:rsid w:val="00DD2098"/>
    <w:rsid w:val="00DD6520"/>
    <w:rsid w:val="00DE50DD"/>
    <w:rsid w:val="00DE6958"/>
    <w:rsid w:val="00DF3A72"/>
    <w:rsid w:val="00DF536C"/>
    <w:rsid w:val="00DF6730"/>
    <w:rsid w:val="00E009DA"/>
    <w:rsid w:val="00E00EC9"/>
    <w:rsid w:val="00E04B90"/>
    <w:rsid w:val="00E04B96"/>
    <w:rsid w:val="00E06A9E"/>
    <w:rsid w:val="00E06AE6"/>
    <w:rsid w:val="00E11990"/>
    <w:rsid w:val="00E128C7"/>
    <w:rsid w:val="00E12B98"/>
    <w:rsid w:val="00E20DDC"/>
    <w:rsid w:val="00E309D7"/>
    <w:rsid w:val="00E30B68"/>
    <w:rsid w:val="00E31140"/>
    <w:rsid w:val="00E3134B"/>
    <w:rsid w:val="00E328CE"/>
    <w:rsid w:val="00E35DEA"/>
    <w:rsid w:val="00E36938"/>
    <w:rsid w:val="00E36957"/>
    <w:rsid w:val="00E40D4A"/>
    <w:rsid w:val="00E4177B"/>
    <w:rsid w:val="00E41EC1"/>
    <w:rsid w:val="00E4387C"/>
    <w:rsid w:val="00E4615D"/>
    <w:rsid w:val="00E50C89"/>
    <w:rsid w:val="00E66DB8"/>
    <w:rsid w:val="00E670B9"/>
    <w:rsid w:val="00E763F2"/>
    <w:rsid w:val="00E85706"/>
    <w:rsid w:val="00E913F1"/>
    <w:rsid w:val="00E91831"/>
    <w:rsid w:val="00EB0BEB"/>
    <w:rsid w:val="00EB28F4"/>
    <w:rsid w:val="00EB746C"/>
    <w:rsid w:val="00EC41DF"/>
    <w:rsid w:val="00EC5E3F"/>
    <w:rsid w:val="00EC6DD6"/>
    <w:rsid w:val="00ED4C36"/>
    <w:rsid w:val="00EE28D6"/>
    <w:rsid w:val="00EE6F16"/>
    <w:rsid w:val="00EF1054"/>
    <w:rsid w:val="00EF289D"/>
    <w:rsid w:val="00EF73BF"/>
    <w:rsid w:val="00F15DF9"/>
    <w:rsid w:val="00F21B08"/>
    <w:rsid w:val="00F2248E"/>
    <w:rsid w:val="00F23699"/>
    <w:rsid w:val="00F245B2"/>
    <w:rsid w:val="00F30158"/>
    <w:rsid w:val="00F30535"/>
    <w:rsid w:val="00F354F2"/>
    <w:rsid w:val="00F4665E"/>
    <w:rsid w:val="00F466A8"/>
    <w:rsid w:val="00F47124"/>
    <w:rsid w:val="00F4753B"/>
    <w:rsid w:val="00F52D54"/>
    <w:rsid w:val="00F52DE1"/>
    <w:rsid w:val="00F56FD4"/>
    <w:rsid w:val="00F573AF"/>
    <w:rsid w:val="00F61AFE"/>
    <w:rsid w:val="00F72F00"/>
    <w:rsid w:val="00F80E71"/>
    <w:rsid w:val="00F844D6"/>
    <w:rsid w:val="00F85DD8"/>
    <w:rsid w:val="00F9161B"/>
    <w:rsid w:val="00F92B3F"/>
    <w:rsid w:val="00F95328"/>
    <w:rsid w:val="00F9582A"/>
    <w:rsid w:val="00F95E95"/>
    <w:rsid w:val="00FA20F3"/>
    <w:rsid w:val="00FA4069"/>
    <w:rsid w:val="00FB0DC7"/>
    <w:rsid w:val="00FB169B"/>
    <w:rsid w:val="00FB54AA"/>
    <w:rsid w:val="00FC3813"/>
    <w:rsid w:val="00FC7235"/>
    <w:rsid w:val="00FD3EAA"/>
    <w:rsid w:val="00FD4AC1"/>
    <w:rsid w:val="00FD60B3"/>
    <w:rsid w:val="00FE17E1"/>
    <w:rsid w:val="00FE1E42"/>
    <w:rsid w:val="00FE2FCE"/>
    <w:rsid w:val="00FF0E35"/>
    <w:rsid w:val="00FF1B5B"/>
    <w:rsid w:val="00FF42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9AF02"/>
  <w15:chartTrackingRefBased/>
  <w15:docId w15:val="{20BC98DE-5B98-4EEE-80B3-14318DFE1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A3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2"/>
    <w:qFormat/>
    <w:rsid w:val="00C24E60"/>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unhideWhenUsed/>
    <w:qFormat/>
    <w:rsid w:val="00B37F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2"/>
    <w:unhideWhenUsed/>
    <w:qFormat/>
    <w:rsid w:val="00B37FBE"/>
    <w:pPr>
      <w:keepNext/>
      <w:keepLines/>
      <w:numPr>
        <w:ilvl w:val="2"/>
        <w:numId w:val="9"/>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2"/>
    <w:unhideWhenUsed/>
    <w:qFormat/>
    <w:rsid w:val="00B37FBE"/>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2"/>
    <w:unhideWhenUsed/>
    <w:qFormat/>
    <w:rsid w:val="00AC7E6E"/>
    <w:pPr>
      <w:keepNext/>
      <w:keepLines/>
      <w:spacing w:before="40" w:after="0"/>
      <w:outlineLvl w:val="4"/>
    </w:pPr>
    <w:rPr>
      <w:rFonts w:eastAsiaTheme="minorHAnsi"/>
      <w:color w:val="008AC8"/>
    </w:rPr>
  </w:style>
  <w:style w:type="paragraph" w:styleId="Heading6">
    <w:name w:val="heading 6"/>
    <w:basedOn w:val="Normal"/>
    <w:next w:val="Normal"/>
    <w:link w:val="Heading6Char"/>
    <w:uiPriority w:val="2"/>
    <w:unhideWhenUsed/>
    <w:qFormat/>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2"/>
    <w:unhideWhenUsed/>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2"/>
    <w:unhideWhenUsed/>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2"/>
    <w:unhideWhenUsed/>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C24E60"/>
    <w:rPr>
      <w:rFonts w:ascii="Segoe UI" w:eastAsiaTheme="majorEastAsia" w:hAnsi="Segoe UI" w:cs="Segoe UI"/>
      <w:bCs/>
      <w:color w:val="008AC8"/>
      <w:sz w:val="36"/>
      <w:szCs w:val="28"/>
    </w:rPr>
  </w:style>
  <w:style w:type="paragraph" w:styleId="TOC1">
    <w:name w:val="toc 1"/>
    <w:basedOn w:val="Normal"/>
    <w:next w:val="Normal"/>
    <w:uiPriority w:val="39"/>
    <w:unhideWhenUsed/>
    <w:rsid w:val="00C24E60"/>
    <w:pPr>
      <w:tabs>
        <w:tab w:val="left" w:pos="440"/>
        <w:tab w:val="right" w:leader="dot" w:pos="9346"/>
      </w:tabs>
      <w:spacing w:after="100"/>
    </w:pPr>
    <w:rPr>
      <w:noProof/>
      <w:sz w:val="24"/>
    </w:rPr>
  </w:style>
  <w:style w:type="character" w:styleId="Hyperlink">
    <w:name w:val="Hyperlink"/>
    <w:basedOn w:val="DefaultParagraphFont"/>
    <w:uiPriority w:val="99"/>
    <w:unhideWhenUsed/>
    <w:rsid w:val="00C24E60"/>
    <w:rPr>
      <w:rFonts w:ascii="Segoe UI" w:hAnsi="Segoe UI"/>
      <w:color w:val="0563C1" w:themeColor="hyperlink"/>
      <w:sz w:val="22"/>
      <w:u w:val="single"/>
    </w:rPr>
  </w:style>
  <w:style w:type="paragraph" w:customStyle="1" w:styleId="Bullet1">
    <w:name w:val="Bullet1"/>
    <w:basedOn w:val="ListParagraph"/>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C24E60"/>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sid w:val="00C24E60"/>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C24E60"/>
    <w:pPr>
      <w:keepNext w:val="0"/>
      <w:keepLines w:val="0"/>
      <w:tabs>
        <w:tab w:val="right" w:leader="dot" w:pos="9346"/>
      </w:tabs>
      <w:spacing w:before="0" w:after="100"/>
      <w:ind w:left="446"/>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19"/>
    <w:qFormat/>
    <w:rsid w:val="00C24E60"/>
    <w:rPr>
      <w:b/>
      <w:bCs/>
    </w:rPr>
  </w:style>
  <w:style w:type="paragraph" w:styleId="ListParagraph">
    <w:name w:val="List Paragraph"/>
    <w:aliases w:val="Bullet Number,List Paragraph1,lp1,lp11,List Paragraph11,Bullet 1,Use Case List Paragraph,Num Bullet 1"/>
    <w:basedOn w:val="Normal"/>
    <w:link w:val="ListParagraphChar"/>
    <w:uiPriority w:val="3"/>
    <w:qFormat/>
    <w:rsid w:val="00876F0E"/>
    <w:pPr>
      <w:numPr>
        <w:numId w:val="7"/>
      </w:numPr>
      <w:contextualSpacing/>
    </w:pPr>
  </w:style>
  <w:style w:type="paragraph" w:styleId="TOCHeading">
    <w:name w:val="TOC Heading"/>
    <w:basedOn w:val="Heading1"/>
    <w:next w:val="Normal"/>
    <w:uiPriority w:val="39"/>
    <w:unhideWhenUsed/>
    <w:qFormat/>
    <w:rsid w:val="00C24E60"/>
    <w:pPr>
      <w:spacing w:before="240" w:after="0" w:line="276" w:lineRule="auto"/>
      <w:outlineLvl w:val="9"/>
    </w:pPr>
    <w:rPr>
      <w:rFonts w:asciiTheme="majorHAnsi" w:hAnsiTheme="majorHAnsi" w:cstheme="majorBidi"/>
      <w:bCs w:val="0"/>
      <w:color w:val="2E74B5" w:themeColor="accent1" w:themeShade="BF"/>
      <w:sz w:val="32"/>
      <w:szCs w:val="32"/>
    </w:rPr>
  </w:style>
  <w:style w:type="character" w:styleId="IntenseEmphasis">
    <w:name w:val="Intense Emphasis"/>
    <w:basedOn w:val="DefaultParagraphFont"/>
    <w:uiPriority w:val="21"/>
    <w:qFormat/>
    <w:rsid w:val="00C24E60"/>
    <w:rPr>
      <w:i/>
      <w:iCs/>
      <w:color w:val="5B9BD5" w:themeColor="accent1"/>
    </w:rPr>
  </w:style>
  <w:style w:type="paragraph" w:styleId="Caption">
    <w:name w:val="caption"/>
    <w:aliases w:val="Picture - Caption"/>
    <w:basedOn w:val="Normal"/>
    <w:next w:val="Normal"/>
    <w:link w:val="CaptionChar"/>
    <w:uiPriority w:val="35"/>
    <w:unhideWhenUsed/>
    <w:qFormat/>
    <w:rsid w:val="00C24E60"/>
    <w:pPr>
      <w:spacing w:before="0" w:after="200" w:line="240" w:lineRule="auto"/>
    </w:pPr>
    <w:rPr>
      <w:i/>
      <w:iCs/>
      <w:color w:val="44546A" w:themeColor="text2"/>
      <w:sz w:val="18"/>
      <w:szCs w:val="18"/>
    </w:rPr>
  </w:style>
  <w:style w:type="character" w:customStyle="1" w:styleId="Heading5Char">
    <w:name w:val="Heading 5 Char"/>
    <w:basedOn w:val="DefaultParagraphFont"/>
    <w:link w:val="Heading5"/>
    <w:uiPriority w:val="2"/>
    <w:rsid w:val="00AC7E6E"/>
    <w:rPr>
      <w:rFonts w:ascii="Segoe UI" w:hAnsi="Segoe UI"/>
      <w:color w:val="008AC8"/>
    </w:rPr>
  </w:style>
  <w:style w:type="paragraph" w:customStyle="1" w:styleId="Heading1Numbered">
    <w:name w:val="Heading 1 (Numbered)"/>
    <w:basedOn w:val="Normal"/>
    <w:next w:val="Normal"/>
    <w:uiPriority w:val="14"/>
    <w:qFormat/>
    <w:rsid w:val="00E4177B"/>
    <w:pPr>
      <w:keepNext/>
      <w:keepLines/>
      <w:pageBreakBefore/>
      <w:numPr>
        <w:numId w:val="12"/>
      </w:numPr>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
    <w:basedOn w:val="DefaultParagraphFont"/>
    <w:link w:val="ListParagraph"/>
    <w:uiPriority w:val="3"/>
    <w:locked/>
    <w:rsid w:val="00876F0E"/>
    <w:rPr>
      <w:rFonts w:ascii="Segoe UI" w:eastAsiaTheme="minorEastAsia" w:hAnsi="Segoe UI"/>
    </w:rPr>
  </w:style>
  <w:style w:type="paragraph" w:styleId="ListBullet">
    <w:name w:val="List Bullet"/>
    <w:basedOn w:val="Normal"/>
    <w:uiPriority w:val="4"/>
    <w:qFormat/>
    <w:rsid w:val="00876F0E"/>
    <w:pPr>
      <w:numPr>
        <w:numId w:val="4"/>
      </w:numPr>
      <w:spacing w:before="0" w:after="200"/>
      <w:contextualSpacing/>
    </w:pPr>
  </w:style>
  <w:style w:type="paragraph" w:customStyle="1" w:styleId="Heading2Numbered">
    <w:name w:val="Heading 2 (Numbered)"/>
    <w:basedOn w:val="Normal"/>
    <w:next w:val="Normal"/>
    <w:uiPriority w:val="14"/>
    <w:qFormat/>
    <w:rsid w:val="00801E7F"/>
    <w:pPr>
      <w:keepNext/>
      <w:keepLines/>
      <w:numPr>
        <w:ilvl w:val="1"/>
        <w:numId w:val="12"/>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E4177B"/>
    <w:pPr>
      <w:keepNext/>
      <w:keepLines/>
      <w:numPr>
        <w:ilvl w:val="2"/>
        <w:numId w:val="12"/>
      </w:numPr>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nhideWhenUsed/>
    <w:qFormat/>
    <w:rsid w:val="00E4177B"/>
    <w:pPr>
      <w:keepNext/>
      <w:keepLines/>
      <w:numPr>
        <w:ilvl w:val="3"/>
        <w:numId w:val="12"/>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uiPriority w:val="99"/>
    <w:semiHidden/>
    <w:rsid w:val="001C4A70"/>
    <w:pPr>
      <w:keepNext/>
      <w:keepLines/>
      <w:spacing w:before="240" w:line="240" w:lineRule="auto"/>
      <w:outlineLvl w:val="4"/>
    </w:pPr>
    <w:rPr>
      <w:rFonts w:eastAsiaTheme="minorHAnsi"/>
      <w:color w:val="008AC8"/>
      <w:sz w:val="24"/>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24"/>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475B6F"/>
    <w:pPr>
      <w:numPr>
        <w:numId w:val="8"/>
      </w:numPr>
      <w:spacing w:before="0" w:after="200"/>
      <w:contextualSpacing/>
    </w:pPr>
    <w:rPr>
      <w:rFonts w:eastAsia="Arial" w:cs="Arial"/>
      <w:lang w:eastAsia="ja-JP"/>
    </w:rPr>
  </w:style>
  <w:style w:type="paragraph" w:customStyle="1" w:styleId="Note">
    <w:name w:val="Note"/>
    <w:basedOn w:val="Normal"/>
    <w:uiPriority w:val="1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1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link w:val="TableTextChar"/>
    <w:rsid w:val="001C4A70"/>
    <w:pPr>
      <w:spacing w:line="240" w:lineRule="auto"/>
    </w:pPr>
    <w:rPr>
      <w:sz w:val="16"/>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5044A7"/>
    <w:pPr>
      <w:spacing w:after="100"/>
      <w:ind w:left="220"/>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rsid w:val="005B5C02"/>
    <w:pPr>
      <w:keepNext w:val="0"/>
      <w:keepLines w:val="0"/>
      <w:widowControl w:val="0"/>
      <w:numPr>
        <w:ilvl w:val="5"/>
        <w:numId w:val="12"/>
      </w:numPr>
      <w:tabs>
        <w:tab w:val="clear" w:pos="4680"/>
      </w:tabs>
      <w:spacing w:before="120" w:after="60" w:line="240" w:lineRule="auto"/>
      <w:ind w:left="0" w:firstLine="0"/>
      <w:outlineLvl w:val="9"/>
    </w:pPr>
    <w:rPr>
      <w:rFonts w:ascii="Segoe UI" w:eastAsia="Segoe Semibold" w:hAnsi="Segoe UI" w:cs="Segoe Semibold"/>
      <w:color w:val="333333"/>
      <w:sz w:val="16"/>
      <w:szCs w:val="26"/>
      <w:lang w:eastAsia="en-AU"/>
    </w:rPr>
  </w:style>
  <w:style w:type="paragraph" w:customStyle="1" w:styleId="NumHeading4">
    <w:name w:val="Num Heading 4"/>
    <w:basedOn w:val="Heading4"/>
    <w:next w:val="Normal"/>
    <w:rsid w:val="0086352A"/>
    <w:pPr>
      <w:keepNext w:val="0"/>
      <w:keepLines w:val="0"/>
      <w:widowControl w:val="0"/>
      <w:numPr>
        <w:ilvl w:val="6"/>
        <w:numId w:val="12"/>
      </w:numPr>
      <w:spacing w:before="120" w:after="60" w:line="240" w:lineRule="auto"/>
      <w:ind w:left="0" w:firstLine="0"/>
      <w:outlineLvl w:val="9"/>
    </w:pPr>
    <w:rPr>
      <w:rFonts w:ascii="Segoe UI" w:eastAsia="Segoe Semibold" w:hAnsi="Segoe UI" w:cs="Segoe Semibold"/>
      <w:i w:val="0"/>
      <w:color w:val="333333"/>
      <w:sz w:val="16"/>
      <w:szCs w:val="24"/>
      <w:lang w:eastAsia="en-AU"/>
    </w:rPr>
  </w:style>
  <w:style w:type="character" w:customStyle="1" w:styleId="Heading3Char">
    <w:name w:val="Heading 3 Char"/>
    <w:basedOn w:val="DefaultParagraphFont"/>
    <w:link w:val="Heading3"/>
    <w:uiPriority w:val="2"/>
    <w:rsid w:val="00B37FB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2"/>
    <w:rsid w:val="00B37FBE"/>
    <w:rPr>
      <w:rFonts w:asciiTheme="majorHAnsi" w:eastAsiaTheme="majorEastAsia" w:hAnsiTheme="majorHAnsi" w:cstheme="majorBidi"/>
      <w:i/>
      <w:iCs/>
      <w:color w:val="2E74B5" w:themeColor="accent1" w:themeShade="BF"/>
    </w:rPr>
  </w:style>
  <w:style w:type="paragraph" w:customStyle="1" w:styleId="NumHeading1">
    <w:name w:val="Num Heading 1"/>
    <w:basedOn w:val="Heading1"/>
    <w:next w:val="Normal"/>
    <w:rsid w:val="00E04B96"/>
    <w:pPr>
      <w:keepLines w:val="0"/>
      <w:pageBreakBefore/>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rsid w:val="00E41EC1"/>
    <w:pPr>
      <w:keepLines w:val="0"/>
      <w:spacing w:before="240" w:after="120" w:line="240" w:lineRule="auto"/>
    </w:pPr>
    <w:rPr>
      <w:rFonts w:ascii="Segoe" w:eastAsia="Segoe" w:hAnsi="Segoe" w:cs="Segoe"/>
      <w:b/>
      <w:bCs/>
      <w:color w:val="333333"/>
      <w:sz w:val="28"/>
      <w:szCs w:val="28"/>
      <w:lang w:eastAsia="en-AU"/>
    </w:rPr>
  </w:style>
  <w:style w:type="character" w:customStyle="1" w:styleId="Heading2Char">
    <w:name w:val="Heading 2 Char"/>
    <w:basedOn w:val="DefaultParagraphFont"/>
    <w:link w:val="Heading2"/>
    <w:uiPriority w:val="2"/>
    <w:rsid w:val="00B37FBE"/>
    <w:rPr>
      <w:rFonts w:asciiTheme="majorHAnsi" w:eastAsiaTheme="majorEastAsia" w:hAnsiTheme="majorHAnsi" w:cstheme="majorBidi"/>
      <w:color w:val="2E74B5" w:themeColor="accent1" w:themeShade="BF"/>
      <w:sz w:val="26"/>
      <w:szCs w:val="26"/>
    </w:rPr>
  </w:style>
  <w:style w:type="character" w:customStyle="1" w:styleId="Heading6Char">
    <w:name w:val="Heading 6 Char"/>
    <w:basedOn w:val="DefaultParagraphFont"/>
    <w:link w:val="Heading6"/>
    <w:uiPriority w:val="2"/>
    <w:rsid w:val="00B37FB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2"/>
    <w:rsid w:val="00B37FB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2"/>
    <w:rsid w:val="00B37FB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2"/>
    <w:rsid w:val="00B37FBE"/>
    <w:rPr>
      <w:rFonts w:asciiTheme="majorHAnsi" w:eastAsiaTheme="majorEastAsia" w:hAnsiTheme="majorHAnsi" w:cstheme="majorBidi"/>
      <w:i/>
      <w:iCs/>
      <w:color w:val="272727" w:themeColor="text1" w:themeTint="D8"/>
      <w:sz w:val="21"/>
      <w:szCs w:val="21"/>
    </w:rPr>
  </w:style>
  <w:style w:type="numbering" w:customStyle="1" w:styleId="SDMTableNumbers">
    <w:name w:val="SDM Table Numbers"/>
    <w:uiPriority w:val="99"/>
    <w:rsid w:val="00E04B96"/>
    <w:pPr>
      <w:numPr>
        <w:numId w:val="10"/>
      </w:numPr>
    </w:pPr>
  </w:style>
  <w:style w:type="numbering" w:customStyle="1" w:styleId="SDMHeadings">
    <w:name w:val="SDM Headings"/>
    <w:uiPriority w:val="99"/>
    <w:rsid w:val="00E4177B"/>
    <w:pPr>
      <w:numPr>
        <w:numId w:val="11"/>
      </w:numPr>
    </w:pPr>
  </w:style>
  <w:style w:type="character" w:styleId="FollowedHyperlink">
    <w:name w:val="FollowedHyperlink"/>
    <w:basedOn w:val="DefaultParagraphFont"/>
    <w:uiPriority w:val="99"/>
    <w:unhideWhenUsed/>
    <w:rsid w:val="0008790A"/>
    <w:rPr>
      <w:color w:val="954F72" w:themeColor="followedHyperlink"/>
      <w:u w:val="single"/>
    </w:rPr>
  </w:style>
  <w:style w:type="character" w:customStyle="1" w:styleId="NormalWebChar">
    <w:name w:val="Normal (Web) Char"/>
    <w:basedOn w:val="DefaultParagraphFont"/>
    <w:link w:val="NormalWeb"/>
    <w:uiPriority w:val="99"/>
    <w:semiHidden/>
    <w:locked/>
    <w:rsid w:val="0008790A"/>
    <w:rPr>
      <w:rFonts w:ascii="Times New Roman" w:hAnsi="Times New Roman" w:cs="Times New Roman"/>
      <w:sz w:val="24"/>
      <w:szCs w:val="24"/>
    </w:rPr>
  </w:style>
  <w:style w:type="paragraph" w:styleId="NormalWeb">
    <w:name w:val="Normal (Web)"/>
    <w:basedOn w:val="Normal"/>
    <w:link w:val="NormalWebChar"/>
    <w:uiPriority w:val="99"/>
    <w:semiHidden/>
    <w:unhideWhenUsed/>
    <w:rsid w:val="0008790A"/>
    <w:pPr>
      <w:spacing w:after="0" w:line="240" w:lineRule="auto"/>
    </w:pPr>
    <w:rPr>
      <w:rFonts w:ascii="Times New Roman" w:eastAsiaTheme="minorHAnsi" w:hAnsi="Times New Roman" w:cs="Times New Roman"/>
      <w:sz w:val="24"/>
      <w:szCs w:val="24"/>
    </w:rPr>
  </w:style>
  <w:style w:type="paragraph" w:styleId="Index1">
    <w:name w:val="index 1"/>
    <w:basedOn w:val="Normal"/>
    <w:next w:val="Normal"/>
    <w:autoRedefine/>
    <w:uiPriority w:val="99"/>
    <w:semiHidden/>
    <w:unhideWhenUsed/>
    <w:rsid w:val="0008790A"/>
    <w:pPr>
      <w:spacing w:before="0" w:after="0" w:line="240" w:lineRule="auto"/>
      <w:ind w:left="220" w:hanging="220"/>
    </w:pPr>
  </w:style>
  <w:style w:type="paragraph" w:styleId="TOC4">
    <w:name w:val="toc 4"/>
    <w:basedOn w:val="Normal"/>
    <w:next w:val="Normal"/>
    <w:autoRedefine/>
    <w:uiPriority w:val="39"/>
    <w:unhideWhenUsed/>
    <w:rsid w:val="0008790A"/>
    <w:pPr>
      <w:spacing w:before="0" w:after="0"/>
      <w:ind w:left="660"/>
    </w:pPr>
    <w:rPr>
      <w:sz w:val="18"/>
      <w:szCs w:val="18"/>
    </w:rPr>
  </w:style>
  <w:style w:type="paragraph" w:styleId="TOC5">
    <w:name w:val="toc 5"/>
    <w:basedOn w:val="Normal"/>
    <w:next w:val="Normal"/>
    <w:autoRedefine/>
    <w:uiPriority w:val="39"/>
    <w:unhideWhenUsed/>
    <w:rsid w:val="000879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0879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0879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0879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08790A"/>
    <w:pPr>
      <w:spacing w:before="0" w:after="0"/>
      <w:ind w:left="1760"/>
    </w:pPr>
    <w:rPr>
      <w:rFonts w:asciiTheme="minorHAnsi" w:hAnsiTheme="minorHAnsi"/>
      <w:sz w:val="18"/>
      <w:szCs w:val="18"/>
    </w:rPr>
  </w:style>
  <w:style w:type="paragraph" w:styleId="FootnoteText">
    <w:name w:val="footnote text"/>
    <w:basedOn w:val="Normal"/>
    <w:link w:val="FootnoteTextChar"/>
    <w:uiPriority w:val="99"/>
    <w:unhideWhenUsed/>
    <w:rsid w:val="0008790A"/>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08790A"/>
    <w:rPr>
      <w:rFonts w:ascii="Calibri" w:eastAsia="Arial" w:hAnsi="Calibri" w:cs="Arial"/>
      <w:sz w:val="16"/>
      <w:szCs w:val="16"/>
      <w:lang w:val="en-AU" w:eastAsia="ja-JP"/>
    </w:rPr>
  </w:style>
  <w:style w:type="paragraph" w:styleId="CommentText">
    <w:name w:val="annotation text"/>
    <w:basedOn w:val="Normal"/>
    <w:link w:val="CommentTextChar"/>
    <w:uiPriority w:val="99"/>
    <w:unhideWhenUsed/>
    <w:rsid w:val="0008790A"/>
    <w:pPr>
      <w:spacing w:line="240" w:lineRule="auto"/>
    </w:pPr>
    <w:rPr>
      <w:sz w:val="20"/>
      <w:szCs w:val="20"/>
    </w:rPr>
  </w:style>
  <w:style w:type="character" w:customStyle="1" w:styleId="CommentTextChar">
    <w:name w:val="Comment Text Char"/>
    <w:basedOn w:val="DefaultParagraphFont"/>
    <w:link w:val="CommentText"/>
    <w:uiPriority w:val="99"/>
    <w:rsid w:val="0008790A"/>
    <w:rPr>
      <w:rFonts w:ascii="Segoe UI" w:eastAsiaTheme="minorEastAsia" w:hAnsi="Segoe UI"/>
      <w:sz w:val="20"/>
      <w:szCs w:val="20"/>
    </w:rPr>
  </w:style>
  <w:style w:type="character" w:customStyle="1" w:styleId="CaptionChar">
    <w:name w:val="Caption Char"/>
    <w:aliases w:val="Picture - Caption Char"/>
    <w:basedOn w:val="DefaultParagraphFont"/>
    <w:link w:val="Caption"/>
    <w:uiPriority w:val="35"/>
    <w:locked/>
    <w:rsid w:val="0008790A"/>
    <w:rPr>
      <w:rFonts w:ascii="Segoe UI" w:eastAsiaTheme="minorEastAsia" w:hAnsi="Segoe UI"/>
      <w:i/>
      <w:iCs/>
      <w:color w:val="44546A" w:themeColor="text2"/>
      <w:sz w:val="18"/>
      <w:szCs w:val="18"/>
    </w:rPr>
  </w:style>
  <w:style w:type="paragraph" w:styleId="TableofFigures">
    <w:name w:val="table of figures"/>
    <w:aliases w:val="List of Figures_Tables"/>
    <w:basedOn w:val="TOC1"/>
    <w:uiPriority w:val="99"/>
    <w:unhideWhenUsed/>
    <w:rsid w:val="0008790A"/>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paragraph" w:styleId="ListBullet2">
    <w:name w:val="List Bullet 2"/>
    <w:basedOn w:val="Normal"/>
    <w:uiPriority w:val="3"/>
    <w:unhideWhenUsed/>
    <w:rsid w:val="0008790A"/>
    <w:pPr>
      <w:spacing w:before="0" w:after="200"/>
      <w:ind w:left="643" w:hanging="360"/>
      <w:contextualSpacing/>
    </w:pPr>
    <w:rPr>
      <w:rFonts w:ascii="Calibri" w:eastAsia="Arial" w:hAnsi="Calibri" w:cs="Arial"/>
      <w:lang w:val="en-AU" w:eastAsia="ja-JP"/>
    </w:rPr>
  </w:style>
  <w:style w:type="paragraph" w:styleId="Title">
    <w:name w:val="Title"/>
    <w:basedOn w:val="Normal"/>
    <w:next w:val="Normal"/>
    <w:link w:val="TitleChar"/>
    <w:autoRedefine/>
    <w:uiPriority w:val="10"/>
    <w:qFormat/>
    <w:rsid w:val="0008790A"/>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sid w:val="0008790A"/>
    <w:rPr>
      <w:rFonts w:ascii="Segoe UI" w:eastAsiaTheme="majorEastAsia" w:hAnsi="Segoe UI" w:cstheme="minorHAnsi"/>
      <w:b/>
      <w:bCs/>
      <w:i/>
      <w:iCs/>
      <w:noProof/>
      <w:color w:val="FFFFFF" w:themeColor="background1"/>
      <w:spacing w:val="5"/>
      <w:kern w:val="28"/>
      <w:sz w:val="24"/>
      <w:szCs w:val="52"/>
    </w:rPr>
  </w:style>
  <w:style w:type="paragraph" w:styleId="BodyText">
    <w:name w:val="Body Text"/>
    <w:basedOn w:val="Normal"/>
    <w:link w:val="BodyTextChar"/>
    <w:uiPriority w:val="99"/>
    <w:unhideWhenUsed/>
    <w:rsid w:val="0008790A"/>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08790A"/>
    <w:rPr>
      <w:rFonts w:ascii="Segoe UI" w:eastAsiaTheme="minorEastAsia" w:hAnsi="Segoe UI" w:cs="Segoe UI"/>
      <w:szCs w:val="18"/>
    </w:rPr>
  </w:style>
  <w:style w:type="paragraph" w:styleId="BodyText2">
    <w:name w:val="Body Text 2"/>
    <w:basedOn w:val="Normal"/>
    <w:link w:val="BodyText2Char"/>
    <w:uiPriority w:val="99"/>
    <w:semiHidden/>
    <w:unhideWhenUsed/>
    <w:rsid w:val="0008790A"/>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sid w:val="0008790A"/>
    <w:rPr>
      <w:rFonts w:ascii="Segoe UI" w:eastAsiaTheme="minorEastAsia" w:hAnsi="Segoe UI" w:cs="Segoe UI"/>
      <w:szCs w:val="20"/>
    </w:rPr>
  </w:style>
  <w:style w:type="paragraph" w:styleId="DocumentMap">
    <w:name w:val="Document Map"/>
    <w:basedOn w:val="Normal"/>
    <w:link w:val="DocumentMapChar"/>
    <w:uiPriority w:val="99"/>
    <w:unhideWhenUsed/>
    <w:rsid w:val="0008790A"/>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08790A"/>
    <w:rPr>
      <w:rFonts w:ascii="Tahoma" w:eastAsia="Arial" w:hAnsi="Tahoma" w:cs="Tahoma"/>
      <w:shd w:val="clear" w:color="auto" w:fill="000080"/>
      <w:lang w:val="en-AU" w:eastAsia="ja-JP"/>
    </w:rPr>
  </w:style>
  <w:style w:type="paragraph" w:styleId="CommentSubject">
    <w:name w:val="annotation subject"/>
    <w:basedOn w:val="CommentText"/>
    <w:next w:val="CommentText"/>
    <w:link w:val="CommentSubjectChar"/>
    <w:uiPriority w:val="99"/>
    <w:unhideWhenUsed/>
    <w:rsid w:val="0008790A"/>
    <w:rPr>
      <w:b/>
      <w:bCs/>
    </w:rPr>
  </w:style>
  <w:style w:type="character" w:customStyle="1" w:styleId="CommentSubjectChar">
    <w:name w:val="Comment Subject Char"/>
    <w:basedOn w:val="CommentTextChar"/>
    <w:link w:val="CommentSubject"/>
    <w:uiPriority w:val="99"/>
    <w:rsid w:val="0008790A"/>
    <w:rPr>
      <w:rFonts w:ascii="Segoe UI" w:eastAsiaTheme="minorEastAsia" w:hAnsi="Segoe UI"/>
      <w:b/>
      <w:bCs/>
      <w:sz w:val="20"/>
      <w:szCs w:val="20"/>
    </w:rPr>
  </w:style>
  <w:style w:type="paragraph" w:styleId="BalloonText">
    <w:name w:val="Balloon Text"/>
    <w:basedOn w:val="Normal"/>
    <w:link w:val="BalloonTextChar"/>
    <w:semiHidden/>
    <w:unhideWhenUsed/>
    <w:rsid w:val="0008790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8790A"/>
    <w:rPr>
      <w:rFonts w:ascii="Tahoma" w:eastAsiaTheme="minorEastAsia" w:hAnsi="Tahoma" w:cs="Tahoma"/>
      <w:sz w:val="16"/>
      <w:szCs w:val="16"/>
    </w:rPr>
  </w:style>
  <w:style w:type="character" w:customStyle="1" w:styleId="NoSpacingChar">
    <w:name w:val="No Spacing Char"/>
    <w:basedOn w:val="DefaultParagraphFont"/>
    <w:link w:val="NoSpacing"/>
    <w:uiPriority w:val="99"/>
    <w:locked/>
    <w:rsid w:val="0008790A"/>
    <w:rPr>
      <w:rFonts w:ascii="Times New Roman" w:eastAsiaTheme="minorEastAsia" w:hAnsi="Times New Roman" w:cs="Times New Roman"/>
    </w:rPr>
  </w:style>
  <w:style w:type="paragraph" w:styleId="NoSpacing">
    <w:name w:val="No Spacing"/>
    <w:link w:val="NoSpacingChar"/>
    <w:uiPriority w:val="99"/>
    <w:qFormat/>
    <w:rsid w:val="0008790A"/>
    <w:pPr>
      <w:spacing w:after="0" w:line="240" w:lineRule="auto"/>
    </w:pPr>
    <w:rPr>
      <w:rFonts w:ascii="Times New Roman" w:eastAsiaTheme="minorEastAsia" w:hAnsi="Times New Roman" w:cs="Times New Roman"/>
    </w:rPr>
  </w:style>
  <w:style w:type="paragraph" w:styleId="Revision">
    <w:name w:val="Revision"/>
    <w:uiPriority w:val="99"/>
    <w:semiHidden/>
    <w:rsid w:val="0008790A"/>
    <w:pPr>
      <w:spacing w:after="0" w:line="240" w:lineRule="auto"/>
    </w:pPr>
    <w:rPr>
      <w:rFonts w:eastAsiaTheme="minorEastAsia"/>
    </w:rPr>
  </w:style>
  <w:style w:type="character" w:customStyle="1" w:styleId="QuestionChar">
    <w:name w:val="Question Char"/>
    <w:basedOn w:val="DefaultParagraphFont"/>
    <w:link w:val="Question"/>
    <w:semiHidden/>
    <w:locked/>
    <w:rsid w:val="0008790A"/>
    <w:rPr>
      <w:rFonts w:ascii="Segoe UI" w:eastAsiaTheme="minorEastAsia" w:hAnsi="Segoe UI" w:cs="Segoe UI"/>
    </w:rPr>
  </w:style>
  <w:style w:type="paragraph" w:customStyle="1" w:styleId="Question">
    <w:name w:val="Question"/>
    <w:basedOn w:val="Normal"/>
    <w:link w:val="QuestionChar"/>
    <w:semiHidden/>
    <w:rsid w:val="0008790A"/>
    <w:pPr>
      <w:spacing w:after="60" w:line="240" w:lineRule="auto"/>
    </w:pPr>
    <w:rPr>
      <w:rFonts w:cs="Segoe UI"/>
    </w:rPr>
  </w:style>
  <w:style w:type="paragraph" w:customStyle="1" w:styleId="menu">
    <w:name w:val="menu"/>
    <w:basedOn w:val="Normal"/>
    <w:uiPriority w:val="99"/>
    <w:semiHidden/>
    <w:rsid w:val="0008790A"/>
    <w:pPr>
      <w:spacing w:before="100" w:beforeAutospacing="1" w:after="100" w:afterAutospacing="1" w:line="240" w:lineRule="auto"/>
      <w:ind w:left="300"/>
    </w:pPr>
    <w:rPr>
      <w:rFonts w:ascii="Times New Roman" w:eastAsia="Times New Roman" w:hAnsi="Times New Roman" w:cs="Times New Roman"/>
      <w:sz w:val="24"/>
      <w:szCs w:val="24"/>
    </w:rPr>
  </w:style>
  <w:style w:type="paragraph" w:customStyle="1" w:styleId="Default">
    <w:name w:val="Default"/>
    <w:next w:val="Normal"/>
    <w:uiPriority w:val="99"/>
    <w:rsid w:val="0008790A"/>
    <w:pPr>
      <w:autoSpaceDE w:val="0"/>
      <w:autoSpaceDN w:val="0"/>
      <w:adjustRightInd w:val="0"/>
      <w:spacing w:after="0" w:line="240" w:lineRule="auto"/>
    </w:pPr>
    <w:rPr>
      <w:rFonts w:ascii="Segoe UI" w:eastAsiaTheme="minorEastAsia" w:hAnsi="Segoe UI" w:cs="Arial"/>
      <w:color w:val="000000"/>
      <w:szCs w:val="24"/>
    </w:rPr>
  </w:style>
  <w:style w:type="paragraph" w:customStyle="1" w:styleId="Heading5Numbered">
    <w:name w:val="Heading 5 (Numbered)"/>
    <w:basedOn w:val="Normal"/>
    <w:next w:val="Normal"/>
    <w:uiPriority w:val="2"/>
    <w:qFormat/>
    <w:rsid w:val="0008790A"/>
    <w:pPr>
      <w:keepNext/>
      <w:keepLines/>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rsid w:val="0008790A"/>
    <w:pPr>
      <w:pBdr>
        <w:top w:val="single" w:sz="4" w:space="1" w:color="auto"/>
      </w:pBdr>
      <w:tabs>
        <w:tab w:val="clear" w:pos="4680"/>
        <w:tab w:val="clear" w:pos="9360"/>
      </w:tabs>
      <w:spacing w:line="276" w:lineRule="auto"/>
      <w:ind w:left="-227"/>
      <w:jc w:val="right"/>
    </w:pPr>
    <w:rPr>
      <w:szCs w:val="16"/>
    </w:rPr>
  </w:style>
  <w:style w:type="paragraph" w:customStyle="1" w:styleId="TableBullet1">
    <w:name w:val="Table Bullet 1"/>
    <w:basedOn w:val="Normal"/>
    <w:uiPriority w:val="4"/>
    <w:qFormat/>
    <w:rsid w:val="0008790A"/>
    <w:pPr>
      <w:spacing w:before="0" w:after="0" w:line="240" w:lineRule="auto"/>
      <w:ind w:left="504" w:hanging="360"/>
      <w:contextualSpacing/>
    </w:pPr>
    <w:rPr>
      <w:sz w:val="20"/>
    </w:rPr>
  </w:style>
  <w:style w:type="paragraph" w:customStyle="1" w:styleId="TableHeading-11pt">
    <w:name w:val="Table Heading - 11 pt"/>
    <w:basedOn w:val="Normal"/>
    <w:uiPriority w:val="4"/>
    <w:qFormat/>
    <w:rsid w:val="0008790A"/>
    <w:pPr>
      <w:spacing w:before="0" w:after="0"/>
    </w:pPr>
    <w:rPr>
      <w:color w:val="FFFFFF" w:themeColor="background1"/>
    </w:rPr>
  </w:style>
  <w:style w:type="paragraph" w:customStyle="1" w:styleId="HeaderUnderline">
    <w:name w:val="Header Underline"/>
    <w:basedOn w:val="Header"/>
    <w:uiPriority w:val="99"/>
    <w:rsid w:val="0008790A"/>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customStyle="1" w:styleId="NumBullet2Char">
    <w:name w:val="Num Bullet 2 Char"/>
    <w:basedOn w:val="ListParagraphChar"/>
    <w:link w:val="NumBullet2"/>
    <w:uiPriority w:val="3"/>
    <w:locked/>
    <w:rsid w:val="0008790A"/>
    <w:rPr>
      <w:rFonts w:ascii="Segoe UI" w:eastAsiaTheme="minorEastAsia" w:hAnsi="Segoe UI"/>
    </w:rPr>
  </w:style>
  <w:style w:type="paragraph" w:customStyle="1" w:styleId="NumBullet2">
    <w:name w:val="Num Bullet 2"/>
    <w:basedOn w:val="ListParagraph"/>
    <w:link w:val="NumBullet2Char"/>
    <w:uiPriority w:val="3"/>
    <w:qFormat/>
    <w:rsid w:val="0008790A"/>
    <w:pPr>
      <w:numPr>
        <w:numId w:val="13"/>
      </w:numPr>
      <w:ind w:left="648"/>
    </w:pPr>
  </w:style>
  <w:style w:type="character" w:customStyle="1" w:styleId="NumBullet3Char">
    <w:name w:val="Num Bullet 3 Char"/>
    <w:basedOn w:val="NumBullet2Char"/>
    <w:link w:val="NumBullet3"/>
    <w:uiPriority w:val="3"/>
    <w:locked/>
    <w:rsid w:val="0008790A"/>
    <w:rPr>
      <w:rFonts w:ascii="Segoe UI" w:eastAsiaTheme="minorEastAsia" w:hAnsi="Segoe UI"/>
    </w:rPr>
  </w:style>
  <w:style w:type="paragraph" w:customStyle="1" w:styleId="NumBullet3">
    <w:name w:val="Num Bullet 3"/>
    <w:basedOn w:val="NumBullet2"/>
    <w:link w:val="NumBullet3Char"/>
    <w:uiPriority w:val="3"/>
    <w:qFormat/>
    <w:rsid w:val="0008790A"/>
    <w:pPr>
      <w:numPr>
        <w:numId w:val="14"/>
      </w:numPr>
      <w:ind w:left="1080"/>
    </w:pPr>
  </w:style>
  <w:style w:type="character" w:customStyle="1" w:styleId="NumBullet4Char">
    <w:name w:val="Num Bullet 4 Char"/>
    <w:basedOn w:val="NumBullet3Char"/>
    <w:link w:val="NumBullet4"/>
    <w:uiPriority w:val="3"/>
    <w:locked/>
    <w:rsid w:val="0008790A"/>
    <w:rPr>
      <w:rFonts w:ascii="Segoe UI" w:eastAsiaTheme="minorEastAsia" w:hAnsi="Segoe UI"/>
    </w:rPr>
  </w:style>
  <w:style w:type="paragraph" w:customStyle="1" w:styleId="NumBullet4">
    <w:name w:val="Num Bullet 4"/>
    <w:basedOn w:val="NumBullet3"/>
    <w:link w:val="NumBullet4Char"/>
    <w:uiPriority w:val="3"/>
    <w:qFormat/>
    <w:rsid w:val="0008790A"/>
    <w:pPr>
      <w:numPr>
        <w:numId w:val="15"/>
      </w:numPr>
      <w:ind w:left="1296"/>
    </w:pPr>
  </w:style>
  <w:style w:type="character" w:customStyle="1" w:styleId="NumBullet5Char">
    <w:name w:val="Num Bullet 5 Char"/>
    <w:basedOn w:val="NumBullet4Char"/>
    <w:link w:val="NumBullet5"/>
    <w:uiPriority w:val="3"/>
    <w:locked/>
    <w:rsid w:val="0008790A"/>
    <w:rPr>
      <w:rFonts w:ascii="Segoe UI" w:eastAsiaTheme="minorEastAsia" w:hAnsi="Segoe UI"/>
    </w:rPr>
  </w:style>
  <w:style w:type="paragraph" w:customStyle="1" w:styleId="NumBullet5">
    <w:name w:val="Num Bullet 5"/>
    <w:basedOn w:val="NumBullet4"/>
    <w:link w:val="NumBullet5Char"/>
    <w:uiPriority w:val="3"/>
    <w:qFormat/>
    <w:rsid w:val="0008790A"/>
    <w:pPr>
      <w:numPr>
        <w:numId w:val="16"/>
      </w:numPr>
    </w:pPr>
  </w:style>
  <w:style w:type="paragraph" w:customStyle="1" w:styleId="Bullet2">
    <w:name w:val="Bullet 2"/>
    <w:basedOn w:val="ListParagraph"/>
    <w:uiPriority w:val="4"/>
    <w:qFormat/>
    <w:rsid w:val="0008790A"/>
    <w:pPr>
      <w:numPr>
        <w:numId w:val="17"/>
      </w:numPr>
      <w:spacing w:before="240" w:after="240" w:line="240" w:lineRule="auto"/>
    </w:pPr>
    <w:rPr>
      <w:rFonts w:cs="Segoe UI"/>
      <w:szCs w:val="20"/>
    </w:rPr>
  </w:style>
  <w:style w:type="paragraph" w:customStyle="1" w:styleId="Bullet3">
    <w:name w:val="Bullet 3"/>
    <w:basedOn w:val="Bullet2"/>
    <w:uiPriority w:val="4"/>
    <w:qFormat/>
    <w:rsid w:val="0008790A"/>
    <w:pPr>
      <w:numPr>
        <w:numId w:val="18"/>
      </w:numPr>
    </w:pPr>
  </w:style>
  <w:style w:type="paragraph" w:customStyle="1" w:styleId="TableCaption">
    <w:name w:val="Table Caption"/>
    <w:basedOn w:val="NumBullet5"/>
    <w:uiPriority w:val="5"/>
    <w:qFormat/>
    <w:rsid w:val="0008790A"/>
    <w:pPr>
      <w:numPr>
        <w:numId w:val="0"/>
      </w:numPr>
    </w:pPr>
    <w:rPr>
      <w:i/>
      <w:noProof/>
      <w:color w:val="008AC8"/>
      <w:sz w:val="18"/>
    </w:rPr>
  </w:style>
  <w:style w:type="paragraph" w:customStyle="1" w:styleId="TableBullet2">
    <w:name w:val="Table Bullet 2"/>
    <w:basedOn w:val="TableBullet1"/>
    <w:uiPriority w:val="4"/>
    <w:qFormat/>
    <w:rsid w:val="0008790A"/>
    <w:pPr>
      <w:numPr>
        <w:numId w:val="19"/>
      </w:numPr>
      <w:ind w:left="720"/>
    </w:pPr>
    <w:rPr>
      <w:noProof/>
    </w:rPr>
  </w:style>
  <w:style w:type="paragraph" w:customStyle="1" w:styleId="TableBullet3">
    <w:name w:val="Table Bullet 3"/>
    <w:basedOn w:val="TableBullet2"/>
    <w:uiPriority w:val="4"/>
    <w:qFormat/>
    <w:rsid w:val="0008790A"/>
    <w:pPr>
      <w:numPr>
        <w:numId w:val="20"/>
      </w:numPr>
      <w:ind w:left="1008"/>
    </w:pPr>
  </w:style>
  <w:style w:type="paragraph" w:customStyle="1" w:styleId="FigureCaption">
    <w:name w:val="Figure Caption"/>
    <w:basedOn w:val="Caption"/>
    <w:uiPriority w:val="9"/>
    <w:qFormat/>
    <w:rsid w:val="0008790A"/>
    <w:pPr>
      <w:spacing w:after="120"/>
    </w:pPr>
    <w:rPr>
      <w:rFonts w:cs="Segoe UI"/>
      <w:bCs/>
      <w:i w:val="0"/>
      <w:iCs w:val="0"/>
      <w:color w:val="008AC8"/>
    </w:rPr>
  </w:style>
  <w:style w:type="paragraph" w:customStyle="1" w:styleId="FooterSmall">
    <w:name w:val="Footer Small"/>
    <w:basedOn w:val="Footer"/>
    <w:uiPriority w:val="99"/>
    <w:rsid w:val="0008790A"/>
    <w:pPr>
      <w:tabs>
        <w:tab w:val="clear" w:pos="4680"/>
        <w:tab w:val="clear" w:pos="9360"/>
      </w:tabs>
      <w:spacing w:line="276" w:lineRule="auto"/>
    </w:pPr>
    <w:rPr>
      <w:rFonts w:ascii="Calibri" w:eastAsia="Calibri" w:hAnsi="Calibri" w:cs="Calibri"/>
      <w:color w:val="auto"/>
      <w:sz w:val="12"/>
      <w:szCs w:val="12"/>
      <w:lang w:val="en-AU" w:eastAsia="ja-JP"/>
    </w:rPr>
  </w:style>
  <w:style w:type="paragraph" w:customStyle="1" w:styleId="Hidden">
    <w:name w:val="Hidden"/>
    <w:basedOn w:val="Normal"/>
    <w:next w:val="Normal"/>
    <w:uiPriority w:val="99"/>
    <w:rsid w:val="0008790A"/>
    <w:pPr>
      <w:shd w:val="clear" w:color="auto" w:fill="FFFF99"/>
      <w:spacing w:before="0" w:after="200"/>
    </w:pPr>
    <w:rPr>
      <w:rFonts w:ascii="Calibri" w:eastAsia="Arial" w:hAnsi="Calibri" w:cs="Arial"/>
      <w:vanish/>
      <w:color w:val="C00000"/>
      <w:lang w:val="en-AU" w:eastAsia="ja-JP"/>
    </w:rPr>
  </w:style>
  <w:style w:type="paragraph" w:customStyle="1" w:styleId="FooterDisclaimer">
    <w:name w:val="Footer Disclaimer"/>
    <w:basedOn w:val="Footer"/>
    <w:uiPriority w:val="99"/>
    <w:rsid w:val="0008790A"/>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08790A"/>
    <w:pPr>
      <w:spacing w:before="0"/>
      <w:ind w:left="-357"/>
    </w:pPr>
    <w:rPr>
      <w:rFonts w:ascii="Calibri" w:eastAsia="Calibri" w:hAnsi="Calibri" w:cs="Calibri"/>
      <w:b/>
      <w:bCs/>
      <w:color w:val="5B9BD5" w:themeColor="accent1"/>
      <w:sz w:val="32"/>
      <w:szCs w:val="32"/>
      <w:lang w:val="en-AU" w:eastAsia="ja-JP"/>
    </w:rPr>
  </w:style>
  <w:style w:type="paragraph" w:customStyle="1" w:styleId="TableNormal1">
    <w:name w:val="Table Normal1"/>
    <w:basedOn w:val="Normal"/>
    <w:uiPriority w:val="99"/>
    <w:rsid w:val="0008790A"/>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08790A"/>
    <w:pPr>
      <w:spacing w:before="0" w:after="0" w:line="264" w:lineRule="auto"/>
    </w:pPr>
    <w:rPr>
      <w:rFonts w:ascii="Franklin Gothic Book" w:eastAsia="Times New Roman" w:hAnsi="Franklin Gothic Book" w:cs="Times New Roman"/>
    </w:rPr>
  </w:style>
  <w:style w:type="paragraph" w:customStyle="1" w:styleId="DisclaimerTextMS">
    <w:name w:val="Disclaimer Text MS"/>
    <w:basedOn w:val="Normal"/>
    <w:qFormat/>
    <w:rsid w:val="0008790A"/>
    <w:pPr>
      <w:spacing w:before="200" w:after="200" w:line="264" w:lineRule="auto"/>
    </w:pPr>
    <w:rPr>
      <w:rFonts w:ascii="Segoe Condensed" w:eastAsiaTheme="minorHAnsi" w:hAnsi="Segoe Condensed"/>
      <w:color w:val="525051"/>
      <w:sz w:val="18"/>
      <w:szCs w:val="20"/>
    </w:rPr>
  </w:style>
  <w:style w:type="character" w:styleId="CommentReference">
    <w:name w:val="annotation reference"/>
    <w:basedOn w:val="DefaultParagraphFont"/>
    <w:uiPriority w:val="99"/>
    <w:unhideWhenUsed/>
    <w:rsid w:val="0008790A"/>
    <w:rPr>
      <w:sz w:val="16"/>
      <w:szCs w:val="16"/>
    </w:rPr>
  </w:style>
  <w:style w:type="character" w:styleId="PlaceholderText">
    <w:name w:val="Placeholder Text"/>
    <w:basedOn w:val="DefaultParagraphFont"/>
    <w:uiPriority w:val="99"/>
    <w:semiHidden/>
    <w:rsid w:val="0008790A"/>
    <w:rPr>
      <w:color w:val="808080"/>
    </w:rPr>
  </w:style>
  <w:style w:type="character" w:styleId="BookTitle">
    <w:name w:val="Book Title"/>
    <w:basedOn w:val="DefaultParagraphFont"/>
    <w:uiPriority w:val="33"/>
    <w:qFormat/>
    <w:rsid w:val="0008790A"/>
    <w:rPr>
      <w:b/>
      <w:bCs/>
      <w:smallCaps/>
      <w:spacing w:val="5"/>
    </w:rPr>
  </w:style>
  <w:style w:type="table" w:styleId="TableClassic2">
    <w:name w:val="Table Classic 2"/>
    <w:basedOn w:val="TableNormal"/>
    <w:unhideWhenUsed/>
    <w:rsid w:val="0008790A"/>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TableBullets">
    <w:name w:val="Table Bullets"/>
    <w:uiPriority w:val="99"/>
    <w:rsid w:val="0008790A"/>
    <w:pPr>
      <w:numPr>
        <w:numId w:val="21"/>
      </w:numPr>
    </w:pPr>
  </w:style>
  <w:style w:type="numbering" w:styleId="111111">
    <w:name w:val="Outline List 2"/>
    <w:basedOn w:val="NoList"/>
    <w:unhideWhenUsed/>
    <w:rsid w:val="0008790A"/>
    <w:pPr>
      <w:numPr>
        <w:numId w:val="22"/>
      </w:numPr>
    </w:pPr>
  </w:style>
  <w:style w:type="numbering" w:customStyle="1" w:styleId="NumberedListTable">
    <w:name w:val="Numbered List Table"/>
    <w:rsid w:val="0008790A"/>
    <w:pPr>
      <w:numPr>
        <w:numId w:val="23"/>
      </w:numPr>
    </w:pPr>
  </w:style>
  <w:style w:type="numbering" w:customStyle="1" w:styleId="BulletsTable">
    <w:name w:val="Bullets Table"/>
    <w:basedOn w:val="NoList"/>
    <w:rsid w:val="00CD3262"/>
  </w:style>
  <w:style w:type="numbering" w:customStyle="1" w:styleId="HeadingNumbered">
    <w:name w:val="Heading Numbered"/>
    <w:basedOn w:val="111111"/>
    <w:uiPriority w:val="99"/>
    <w:rsid w:val="00CD3262"/>
    <w:pPr>
      <w:numPr>
        <w:numId w:val="25"/>
      </w:numPr>
    </w:pPr>
  </w:style>
  <w:style w:type="character" w:styleId="HTMLAcronym">
    <w:name w:val="HTML Acronym"/>
    <w:basedOn w:val="DefaultParagraphFont"/>
    <w:uiPriority w:val="99"/>
    <w:unhideWhenUsed/>
    <w:rsid w:val="00CD3262"/>
  </w:style>
  <w:style w:type="paragraph" w:customStyle="1" w:styleId="BodyMS">
    <w:name w:val="Body MS"/>
    <w:qFormat/>
    <w:rsid w:val="00D11432"/>
    <w:pPr>
      <w:spacing w:before="200" w:after="200" w:line="264" w:lineRule="auto"/>
    </w:pPr>
    <w:rPr>
      <w:rFonts w:ascii="Segoe Light" w:hAnsi="Segoe Light"/>
      <w:sz w:val="20"/>
      <w:szCs w:val="20"/>
    </w:rPr>
  </w:style>
  <w:style w:type="paragraph" w:customStyle="1" w:styleId="Bullet1MS">
    <w:name w:val="Bullet 1 MS"/>
    <w:basedOn w:val="BodyMS"/>
    <w:qFormat/>
    <w:rsid w:val="00D11432"/>
    <w:pPr>
      <w:numPr>
        <w:numId w:val="29"/>
      </w:numPr>
      <w:spacing w:before="0" w:after="100"/>
    </w:pPr>
  </w:style>
  <w:style w:type="paragraph" w:customStyle="1" w:styleId="Bullet2MS">
    <w:name w:val="Bullet 2 MS"/>
    <w:basedOn w:val="Bullet1MS"/>
    <w:qFormat/>
    <w:rsid w:val="00D11432"/>
    <w:pPr>
      <w:numPr>
        <w:ilvl w:val="1"/>
      </w:numPr>
    </w:pPr>
  </w:style>
  <w:style w:type="paragraph" w:customStyle="1" w:styleId="Bullet3MS">
    <w:name w:val="Bullet 3 MS"/>
    <w:basedOn w:val="BodyMS"/>
    <w:qFormat/>
    <w:rsid w:val="00D11432"/>
    <w:pPr>
      <w:numPr>
        <w:ilvl w:val="2"/>
        <w:numId w:val="29"/>
      </w:numPr>
      <w:spacing w:before="0" w:after="100"/>
    </w:pPr>
  </w:style>
  <w:style w:type="numbering" w:customStyle="1" w:styleId="MSBullets">
    <w:name w:val="MS Bullets"/>
    <w:uiPriority w:val="99"/>
    <w:rsid w:val="00D11432"/>
    <w:pPr>
      <w:numPr>
        <w:numId w:val="28"/>
      </w:numPr>
    </w:pPr>
  </w:style>
  <w:style w:type="paragraph" w:customStyle="1" w:styleId="TableBullet1MS">
    <w:name w:val="Table Bullet 1 MS"/>
    <w:basedOn w:val="Normal"/>
    <w:qFormat/>
    <w:rsid w:val="00D11432"/>
    <w:pPr>
      <w:spacing w:before="0" w:after="0" w:line="264" w:lineRule="auto"/>
      <w:ind w:left="216" w:hanging="216"/>
    </w:pPr>
    <w:rPr>
      <w:rFonts w:ascii="Segoe" w:eastAsiaTheme="minorHAnsi" w:hAnsi="Segoe"/>
      <w:sz w:val="16"/>
      <w:szCs w:val="16"/>
    </w:rPr>
  </w:style>
  <w:style w:type="paragraph" w:customStyle="1" w:styleId="TableBullet2MS">
    <w:name w:val="Table Bullet 2 MS"/>
    <w:basedOn w:val="Normal"/>
    <w:qFormat/>
    <w:rsid w:val="00D11432"/>
    <w:pPr>
      <w:spacing w:before="0" w:after="0" w:line="264" w:lineRule="auto"/>
      <w:ind w:left="432" w:hanging="216"/>
    </w:pPr>
    <w:rPr>
      <w:rFonts w:ascii="Segoe" w:eastAsiaTheme="minorHAnsi" w:hAnsi="Segoe"/>
      <w:sz w:val="16"/>
      <w:szCs w:val="16"/>
    </w:rPr>
  </w:style>
  <w:style w:type="paragraph" w:customStyle="1" w:styleId="TableBullet3MS">
    <w:name w:val="Table Bullet 3 MS"/>
    <w:basedOn w:val="Normal"/>
    <w:qFormat/>
    <w:rsid w:val="00D11432"/>
    <w:pPr>
      <w:spacing w:before="0" w:after="0" w:line="264" w:lineRule="auto"/>
      <w:ind w:left="648" w:hanging="216"/>
    </w:pPr>
    <w:rPr>
      <w:rFonts w:ascii="Segoe" w:eastAsiaTheme="minorHAnsi" w:hAnsi="Segoe"/>
      <w:sz w:val="16"/>
      <w:szCs w:val="16"/>
    </w:rPr>
  </w:style>
  <w:style w:type="paragraph" w:customStyle="1" w:styleId="TableTextMS">
    <w:name w:val="Table Text MS"/>
    <w:basedOn w:val="BodyMS"/>
    <w:qFormat/>
    <w:rsid w:val="00DD1332"/>
    <w:pPr>
      <w:spacing w:before="20" w:after="20"/>
    </w:pPr>
    <w:rPr>
      <w:rFonts w:ascii="Segoe" w:hAnsi="Segoe"/>
      <w:sz w:val="16"/>
      <w:szCs w:val="16"/>
    </w:rPr>
  </w:style>
  <w:style w:type="paragraph" w:customStyle="1" w:styleId="TableHeadingMS">
    <w:name w:val="Table Heading MS"/>
    <w:basedOn w:val="BodyMS"/>
    <w:next w:val="TableTextMS"/>
    <w:qFormat/>
    <w:rsid w:val="00DD1332"/>
    <w:pPr>
      <w:keepNext/>
      <w:keepLines/>
      <w:spacing w:before="20" w:after="20"/>
      <w:jc w:val="center"/>
    </w:pPr>
    <w:rPr>
      <w:rFonts w:ascii="Segoe Semibold" w:hAnsi="Segoe Semibold"/>
      <w:color w:val="FFFFFF"/>
      <w:sz w:val="16"/>
      <w:szCs w:val="16"/>
    </w:rPr>
  </w:style>
  <w:style w:type="paragraph" w:customStyle="1" w:styleId="CaptionMSTable">
    <w:name w:val="Caption MS Table"/>
    <w:qFormat/>
    <w:rsid w:val="00DD1332"/>
    <w:pPr>
      <w:keepNext/>
      <w:keepLines/>
      <w:spacing w:before="200" w:after="40" w:line="240" w:lineRule="auto"/>
    </w:pPr>
    <w:rPr>
      <w:rFonts w:ascii="Segoe" w:hAnsi="Segoe"/>
      <w:i/>
      <w:color w:val="525051"/>
      <w:sz w:val="16"/>
      <w:szCs w:val="16"/>
    </w:rPr>
  </w:style>
  <w:style w:type="paragraph" w:customStyle="1" w:styleId="Heading5MS">
    <w:name w:val="Heading 5 MS"/>
    <w:basedOn w:val="Normal"/>
    <w:next w:val="BodyMS"/>
    <w:qFormat/>
    <w:rsid w:val="00DD1332"/>
    <w:pPr>
      <w:keepNext/>
      <w:keepLines/>
      <w:spacing w:before="200" w:after="100" w:line="240" w:lineRule="auto"/>
      <w:outlineLvl w:val="4"/>
    </w:pPr>
    <w:rPr>
      <w:rFonts w:ascii="Segoe Semibold" w:eastAsiaTheme="minorHAnsi" w:hAnsi="Segoe Semibold"/>
      <w:color w:val="557EB9"/>
      <w:szCs w:val="20"/>
    </w:rPr>
  </w:style>
  <w:style w:type="paragraph" w:customStyle="1" w:styleId="Heading4MS">
    <w:name w:val="Heading 4 MS"/>
    <w:basedOn w:val="Normal"/>
    <w:next w:val="BodyMS"/>
    <w:qFormat/>
    <w:rsid w:val="00DD1332"/>
    <w:pPr>
      <w:keepNext/>
      <w:keepLines/>
      <w:spacing w:before="200" w:after="100" w:line="240" w:lineRule="auto"/>
      <w:outlineLvl w:val="3"/>
    </w:pPr>
    <w:rPr>
      <w:rFonts w:ascii="Segoe" w:eastAsiaTheme="minorHAnsi" w:hAnsi="Segoe"/>
      <w:color w:val="557EB9"/>
      <w:sz w:val="28"/>
    </w:rPr>
  </w:style>
  <w:style w:type="character" w:customStyle="1" w:styleId="TableTextChar">
    <w:name w:val="Table Text Char"/>
    <w:basedOn w:val="DefaultParagraphFont"/>
    <w:link w:val="TableText"/>
    <w:uiPriority w:val="4"/>
    <w:locked/>
    <w:rsid w:val="008D28B5"/>
    <w:rPr>
      <w:rFonts w:ascii="Segoe UI" w:eastAsiaTheme="minorEastAsia" w:hAnsi="Segoe UI"/>
      <w:sz w:val="16"/>
    </w:rPr>
  </w:style>
  <w:style w:type="character" w:styleId="FootnoteReference">
    <w:name w:val="footnote reference"/>
    <w:basedOn w:val="DefaultParagraphFont"/>
    <w:uiPriority w:val="99"/>
    <w:semiHidden/>
    <w:unhideWhenUsed/>
    <w:rsid w:val="00E763F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399">
      <w:bodyDiv w:val="1"/>
      <w:marLeft w:val="0"/>
      <w:marRight w:val="0"/>
      <w:marTop w:val="0"/>
      <w:marBottom w:val="0"/>
      <w:divBdr>
        <w:top w:val="none" w:sz="0" w:space="0" w:color="auto"/>
        <w:left w:val="none" w:sz="0" w:space="0" w:color="auto"/>
        <w:bottom w:val="none" w:sz="0" w:space="0" w:color="auto"/>
        <w:right w:val="none" w:sz="0" w:space="0" w:color="auto"/>
      </w:divBdr>
    </w:div>
    <w:div w:id="21979586">
      <w:bodyDiv w:val="1"/>
      <w:marLeft w:val="0"/>
      <w:marRight w:val="0"/>
      <w:marTop w:val="0"/>
      <w:marBottom w:val="0"/>
      <w:divBdr>
        <w:top w:val="none" w:sz="0" w:space="0" w:color="auto"/>
        <w:left w:val="none" w:sz="0" w:space="0" w:color="auto"/>
        <w:bottom w:val="none" w:sz="0" w:space="0" w:color="auto"/>
        <w:right w:val="none" w:sz="0" w:space="0" w:color="auto"/>
      </w:divBdr>
    </w:div>
    <w:div w:id="76482467">
      <w:bodyDiv w:val="1"/>
      <w:marLeft w:val="0"/>
      <w:marRight w:val="0"/>
      <w:marTop w:val="0"/>
      <w:marBottom w:val="0"/>
      <w:divBdr>
        <w:top w:val="none" w:sz="0" w:space="0" w:color="auto"/>
        <w:left w:val="none" w:sz="0" w:space="0" w:color="auto"/>
        <w:bottom w:val="none" w:sz="0" w:space="0" w:color="auto"/>
        <w:right w:val="none" w:sz="0" w:space="0" w:color="auto"/>
      </w:divBdr>
    </w:div>
    <w:div w:id="115493373">
      <w:bodyDiv w:val="1"/>
      <w:marLeft w:val="0"/>
      <w:marRight w:val="0"/>
      <w:marTop w:val="0"/>
      <w:marBottom w:val="0"/>
      <w:divBdr>
        <w:top w:val="none" w:sz="0" w:space="0" w:color="auto"/>
        <w:left w:val="none" w:sz="0" w:space="0" w:color="auto"/>
        <w:bottom w:val="none" w:sz="0" w:space="0" w:color="auto"/>
        <w:right w:val="none" w:sz="0" w:space="0" w:color="auto"/>
      </w:divBdr>
    </w:div>
    <w:div w:id="253636271">
      <w:bodyDiv w:val="1"/>
      <w:marLeft w:val="0"/>
      <w:marRight w:val="0"/>
      <w:marTop w:val="0"/>
      <w:marBottom w:val="0"/>
      <w:divBdr>
        <w:top w:val="none" w:sz="0" w:space="0" w:color="auto"/>
        <w:left w:val="none" w:sz="0" w:space="0" w:color="auto"/>
        <w:bottom w:val="none" w:sz="0" w:space="0" w:color="auto"/>
        <w:right w:val="none" w:sz="0" w:space="0" w:color="auto"/>
      </w:divBdr>
    </w:div>
    <w:div w:id="264120543">
      <w:bodyDiv w:val="1"/>
      <w:marLeft w:val="0"/>
      <w:marRight w:val="0"/>
      <w:marTop w:val="0"/>
      <w:marBottom w:val="0"/>
      <w:divBdr>
        <w:top w:val="none" w:sz="0" w:space="0" w:color="auto"/>
        <w:left w:val="none" w:sz="0" w:space="0" w:color="auto"/>
        <w:bottom w:val="none" w:sz="0" w:space="0" w:color="auto"/>
        <w:right w:val="none" w:sz="0" w:space="0" w:color="auto"/>
      </w:divBdr>
    </w:div>
    <w:div w:id="332757350">
      <w:bodyDiv w:val="1"/>
      <w:marLeft w:val="0"/>
      <w:marRight w:val="0"/>
      <w:marTop w:val="0"/>
      <w:marBottom w:val="0"/>
      <w:divBdr>
        <w:top w:val="none" w:sz="0" w:space="0" w:color="auto"/>
        <w:left w:val="none" w:sz="0" w:space="0" w:color="auto"/>
        <w:bottom w:val="none" w:sz="0" w:space="0" w:color="auto"/>
        <w:right w:val="none" w:sz="0" w:space="0" w:color="auto"/>
      </w:divBdr>
    </w:div>
    <w:div w:id="354768033">
      <w:bodyDiv w:val="1"/>
      <w:marLeft w:val="0"/>
      <w:marRight w:val="0"/>
      <w:marTop w:val="0"/>
      <w:marBottom w:val="0"/>
      <w:divBdr>
        <w:top w:val="none" w:sz="0" w:space="0" w:color="auto"/>
        <w:left w:val="none" w:sz="0" w:space="0" w:color="auto"/>
        <w:bottom w:val="none" w:sz="0" w:space="0" w:color="auto"/>
        <w:right w:val="none" w:sz="0" w:space="0" w:color="auto"/>
      </w:divBdr>
    </w:div>
    <w:div w:id="387145696">
      <w:bodyDiv w:val="1"/>
      <w:marLeft w:val="0"/>
      <w:marRight w:val="0"/>
      <w:marTop w:val="0"/>
      <w:marBottom w:val="0"/>
      <w:divBdr>
        <w:top w:val="none" w:sz="0" w:space="0" w:color="auto"/>
        <w:left w:val="none" w:sz="0" w:space="0" w:color="auto"/>
        <w:bottom w:val="none" w:sz="0" w:space="0" w:color="auto"/>
        <w:right w:val="none" w:sz="0" w:space="0" w:color="auto"/>
      </w:divBdr>
    </w:div>
    <w:div w:id="390732950">
      <w:bodyDiv w:val="1"/>
      <w:marLeft w:val="0"/>
      <w:marRight w:val="0"/>
      <w:marTop w:val="0"/>
      <w:marBottom w:val="0"/>
      <w:divBdr>
        <w:top w:val="none" w:sz="0" w:space="0" w:color="auto"/>
        <w:left w:val="none" w:sz="0" w:space="0" w:color="auto"/>
        <w:bottom w:val="none" w:sz="0" w:space="0" w:color="auto"/>
        <w:right w:val="none" w:sz="0" w:space="0" w:color="auto"/>
      </w:divBdr>
    </w:div>
    <w:div w:id="424495516">
      <w:bodyDiv w:val="1"/>
      <w:marLeft w:val="0"/>
      <w:marRight w:val="0"/>
      <w:marTop w:val="0"/>
      <w:marBottom w:val="0"/>
      <w:divBdr>
        <w:top w:val="none" w:sz="0" w:space="0" w:color="auto"/>
        <w:left w:val="none" w:sz="0" w:space="0" w:color="auto"/>
        <w:bottom w:val="none" w:sz="0" w:space="0" w:color="auto"/>
        <w:right w:val="none" w:sz="0" w:space="0" w:color="auto"/>
      </w:divBdr>
    </w:div>
    <w:div w:id="455102169">
      <w:bodyDiv w:val="1"/>
      <w:marLeft w:val="0"/>
      <w:marRight w:val="0"/>
      <w:marTop w:val="0"/>
      <w:marBottom w:val="0"/>
      <w:divBdr>
        <w:top w:val="none" w:sz="0" w:space="0" w:color="auto"/>
        <w:left w:val="none" w:sz="0" w:space="0" w:color="auto"/>
        <w:bottom w:val="none" w:sz="0" w:space="0" w:color="auto"/>
        <w:right w:val="none" w:sz="0" w:space="0" w:color="auto"/>
      </w:divBdr>
      <w:divsChild>
        <w:div w:id="878778446">
          <w:marLeft w:val="547"/>
          <w:marRight w:val="0"/>
          <w:marTop w:val="0"/>
          <w:marBottom w:val="0"/>
          <w:divBdr>
            <w:top w:val="none" w:sz="0" w:space="0" w:color="auto"/>
            <w:left w:val="none" w:sz="0" w:space="0" w:color="auto"/>
            <w:bottom w:val="none" w:sz="0" w:space="0" w:color="auto"/>
            <w:right w:val="none" w:sz="0" w:space="0" w:color="auto"/>
          </w:divBdr>
        </w:div>
        <w:div w:id="461731430">
          <w:marLeft w:val="547"/>
          <w:marRight w:val="0"/>
          <w:marTop w:val="0"/>
          <w:marBottom w:val="0"/>
          <w:divBdr>
            <w:top w:val="none" w:sz="0" w:space="0" w:color="auto"/>
            <w:left w:val="none" w:sz="0" w:space="0" w:color="auto"/>
            <w:bottom w:val="none" w:sz="0" w:space="0" w:color="auto"/>
            <w:right w:val="none" w:sz="0" w:space="0" w:color="auto"/>
          </w:divBdr>
        </w:div>
        <w:div w:id="722682404">
          <w:marLeft w:val="547"/>
          <w:marRight w:val="0"/>
          <w:marTop w:val="0"/>
          <w:marBottom w:val="0"/>
          <w:divBdr>
            <w:top w:val="none" w:sz="0" w:space="0" w:color="auto"/>
            <w:left w:val="none" w:sz="0" w:space="0" w:color="auto"/>
            <w:bottom w:val="none" w:sz="0" w:space="0" w:color="auto"/>
            <w:right w:val="none" w:sz="0" w:space="0" w:color="auto"/>
          </w:divBdr>
        </w:div>
        <w:div w:id="586155679">
          <w:marLeft w:val="547"/>
          <w:marRight w:val="0"/>
          <w:marTop w:val="0"/>
          <w:marBottom w:val="0"/>
          <w:divBdr>
            <w:top w:val="none" w:sz="0" w:space="0" w:color="auto"/>
            <w:left w:val="none" w:sz="0" w:space="0" w:color="auto"/>
            <w:bottom w:val="none" w:sz="0" w:space="0" w:color="auto"/>
            <w:right w:val="none" w:sz="0" w:space="0" w:color="auto"/>
          </w:divBdr>
        </w:div>
      </w:divsChild>
    </w:div>
    <w:div w:id="474219629">
      <w:bodyDiv w:val="1"/>
      <w:marLeft w:val="0"/>
      <w:marRight w:val="0"/>
      <w:marTop w:val="0"/>
      <w:marBottom w:val="0"/>
      <w:divBdr>
        <w:top w:val="none" w:sz="0" w:space="0" w:color="auto"/>
        <w:left w:val="none" w:sz="0" w:space="0" w:color="auto"/>
        <w:bottom w:val="none" w:sz="0" w:space="0" w:color="auto"/>
        <w:right w:val="none" w:sz="0" w:space="0" w:color="auto"/>
      </w:divBdr>
    </w:div>
    <w:div w:id="565914122">
      <w:bodyDiv w:val="1"/>
      <w:marLeft w:val="0"/>
      <w:marRight w:val="0"/>
      <w:marTop w:val="0"/>
      <w:marBottom w:val="0"/>
      <w:divBdr>
        <w:top w:val="none" w:sz="0" w:space="0" w:color="auto"/>
        <w:left w:val="none" w:sz="0" w:space="0" w:color="auto"/>
        <w:bottom w:val="none" w:sz="0" w:space="0" w:color="auto"/>
        <w:right w:val="none" w:sz="0" w:space="0" w:color="auto"/>
      </w:divBdr>
    </w:div>
    <w:div w:id="694817981">
      <w:bodyDiv w:val="1"/>
      <w:marLeft w:val="0"/>
      <w:marRight w:val="0"/>
      <w:marTop w:val="0"/>
      <w:marBottom w:val="0"/>
      <w:divBdr>
        <w:top w:val="none" w:sz="0" w:space="0" w:color="auto"/>
        <w:left w:val="none" w:sz="0" w:space="0" w:color="auto"/>
        <w:bottom w:val="none" w:sz="0" w:space="0" w:color="auto"/>
        <w:right w:val="none" w:sz="0" w:space="0" w:color="auto"/>
      </w:divBdr>
    </w:div>
    <w:div w:id="759180338">
      <w:bodyDiv w:val="1"/>
      <w:marLeft w:val="0"/>
      <w:marRight w:val="0"/>
      <w:marTop w:val="0"/>
      <w:marBottom w:val="0"/>
      <w:divBdr>
        <w:top w:val="none" w:sz="0" w:space="0" w:color="auto"/>
        <w:left w:val="none" w:sz="0" w:space="0" w:color="auto"/>
        <w:bottom w:val="none" w:sz="0" w:space="0" w:color="auto"/>
        <w:right w:val="none" w:sz="0" w:space="0" w:color="auto"/>
      </w:divBdr>
    </w:div>
    <w:div w:id="772632860">
      <w:bodyDiv w:val="1"/>
      <w:marLeft w:val="0"/>
      <w:marRight w:val="0"/>
      <w:marTop w:val="0"/>
      <w:marBottom w:val="0"/>
      <w:divBdr>
        <w:top w:val="none" w:sz="0" w:space="0" w:color="auto"/>
        <w:left w:val="none" w:sz="0" w:space="0" w:color="auto"/>
        <w:bottom w:val="none" w:sz="0" w:space="0" w:color="auto"/>
        <w:right w:val="none" w:sz="0" w:space="0" w:color="auto"/>
      </w:divBdr>
    </w:div>
    <w:div w:id="774205851">
      <w:bodyDiv w:val="1"/>
      <w:marLeft w:val="0"/>
      <w:marRight w:val="0"/>
      <w:marTop w:val="0"/>
      <w:marBottom w:val="0"/>
      <w:divBdr>
        <w:top w:val="none" w:sz="0" w:space="0" w:color="auto"/>
        <w:left w:val="none" w:sz="0" w:space="0" w:color="auto"/>
        <w:bottom w:val="none" w:sz="0" w:space="0" w:color="auto"/>
        <w:right w:val="none" w:sz="0" w:space="0" w:color="auto"/>
      </w:divBdr>
    </w:div>
    <w:div w:id="775294832">
      <w:bodyDiv w:val="1"/>
      <w:marLeft w:val="0"/>
      <w:marRight w:val="0"/>
      <w:marTop w:val="0"/>
      <w:marBottom w:val="0"/>
      <w:divBdr>
        <w:top w:val="none" w:sz="0" w:space="0" w:color="auto"/>
        <w:left w:val="none" w:sz="0" w:space="0" w:color="auto"/>
        <w:bottom w:val="none" w:sz="0" w:space="0" w:color="auto"/>
        <w:right w:val="none" w:sz="0" w:space="0" w:color="auto"/>
      </w:divBdr>
    </w:div>
    <w:div w:id="817765339">
      <w:bodyDiv w:val="1"/>
      <w:marLeft w:val="0"/>
      <w:marRight w:val="0"/>
      <w:marTop w:val="0"/>
      <w:marBottom w:val="0"/>
      <w:divBdr>
        <w:top w:val="none" w:sz="0" w:space="0" w:color="auto"/>
        <w:left w:val="none" w:sz="0" w:space="0" w:color="auto"/>
        <w:bottom w:val="none" w:sz="0" w:space="0" w:color="auto"/>
        <w:right w:val="none" w:sz="0" w:space="0" w:color="auto"/>
      </w:divBdr>
      <w:divsChild>
        <w:div w:id="114912034">
          <w:marLeft w:val="0"/>
          <w:marRight w:val="0"/>
          <w:marTop w:val="0"/>
          <w:marBottom w:val="0"/>
          <w:divBdr>
            <w:top w:val="none" w:sz="0" w:space="0" w:color="auto"/>
            <w:left w:val="none" w:sz="0" w:space="0" w:color="auto"/>
            <w:bottom w:val="none" w:sz="0" w:space="0" w:color="auto"/>
            <w:right w:val="none" w:sz="0" w:space="0" w:color="auto"/>
          </w:divBdr>
          <w:divsChild>
            <w:div w:id="789588058">
              <w:marLeft w:val="0"/>
              <w:marRight w:val="0"/>
              <w:marTop w:val="0"/>
              <w:marBottom w:val="0"/>
              <w:divBdr>
                <w:top w:val="none" w:sz="0" w:space="0" w:color="auto"/>
                <w:left w:val="none" w:sz="0" w:space="0" w:color="auto"/>
                <w:bottom w:val="none" w:sz="0" w:space="0" w:color="auto"/>
                <w:right w:val="none" w:sz="0" w:space="0" w:color="auto"/>
              </w:divBdr>
              <w:divsChild>
                <w:div w:id="1899123605">
                  <w:marLeft w:val="0"/>
                  <w:marRight w:val="0"/>
                  <w:marTop w:val="0"/>
                  <w:marBottom w:val="0"/>
                  <w:divBdr>
                    <w:top w:val="none" w:sz="0" w:space="0" w:color="auto"/>
                    <w:left w:val="none" w:sz="0" w:space="0" w:color="auto"/>
                    <w:bottom w:val="none" w:sz="0" w:space="0" w:color="auto"/>
                    <w:right w:val="none" w:sz="0" w:space="0" w:color="auto"/>
                  </w:divBdr>
                  <w:divsChild>
                    <w:div w:id="1403139222">
                      <w:marLeft w:val="0"/>
                      <w:marRight w:val="0"/>
                      <w:marTop w:val="0"/>
                      <w:marBottom w:val="0"/>
                      <w:divBdr>
                        <w:top w:val="none" w:sz="0" w:space="0" w:color="auto"/>
                        <w:left w:val="none" w:sz="0" w:space="0" w:color="auto"/>
                        <w:bottom w:val="none" w:sz="0" w:space="0" w:color="auto"/>
                        <w:right w:val="none" w:sz="0" w:space="0" w:color="auto"/>
                      </w:divBdr>
                      <w:divsChild>
                        <w:div w:id="1219584633">
                          <w:marLeft w:val="0"/>
                          <w:marRight w:val="0"/>
                          <w:marTop w:val="990"/>
                          <w:marBottom w:val="0"/>
                          <w:divBdr>
                            <w:top w:val="none" w:sz="0" w:space="0" w:color="auto"/>
                            <w:left w:val="none" w:sz="0" w:space="0" w:color="auto"/>
                            <w:bottom w:val="none" w:sz="0" w:space="0" w:color="auto"/>
                            <w:right w:val="none" w:sz="0" w:space="0" w:color="auto"/>
                          </w:divBdr>
                          <w:divsChild>
                            <w:div w:id="668947437">
                              <w:marLeft w:val="0"/>
                              <w:marRight w:val="0"/>
                              <w:marTop w:val="0"/>
                              <w:marBottom w:val="0"/>
                              <w:divBdr>
                                <w:top w:val="none" w:sz="0" w:space="0" w:color="auto"/>
                                <w:left w:val="none" w:sz="0" w:space="0" w:color="auto"/>
                                <w:bottom w:val="none" w:sz="0" w:space="0" w:color="auto"/>
                                <w:right w:val="none" w:sz="0" w:space="0" w:color="auto"/>
                              </w:divBdr>
                              <w:divsChild>
                                <w:div w:id="187716982">
                                  <w:marLeft w:val="0"/>
                                  <w:marRight w:val="0"/>
                                  <w:marTop w:val="0"/>
                                  <w:marBottom w:val="0"/>
                                  <w:divBdr>
                                    <w:top w:val="none" w:sz="0" w:space="0" w:color="auto"/>
                                    <w:left w:val="none" w:sz="0" w:space="0" w:color="auto"/>
                                    <w:bottom w:val="none" w:sz="0" w:space="0" w:color="auto"/>
                                    <w:right w:val="none" w:sz="0" w:space="0" w:color="auto"/>
                                  </w:divBdr>
                                  <w:divsChild>
                                    <w:div w:id="1793473183">
                                      <w:marLeft w:val="0"/>
                                      <w:marRight w:val="0"/>
                                      <w:marTop w:val="0"/>
                                      <w:marBottom w:val="0"/>
                                      <w:divBdr>
                                        <w:top w:val="none" w:sz="0" w:space="0" w:color="auto"/>
                                        <w:left w:val="none" w:sz="0" w:space="0" w:color="auto"/>
                                        <w:bottom w:val="none" w:sz="0" w:space="0" w:color="auto"/>
                                        <w:right w:val="none" w:sz="0" w:space="0" w:color="auto"/>
                                      </w:divBdr>
                                      <w:divsChild>
                                        <w:div w:id="838812072">
                                          <w:marLeft w:val="0"/>
                                          <w:marRight w:val="0"/>
                                          <w:marTop w:val="0"/>
                                          <w:marBottom w:val="0"/>
                                          <w:divBdr>
                                            <w:top w:val="none" w:sz="0" w:space="0" w:color="auto"/>
                                            <w:left w:val="none" w:sz="0" w:space="0" w:color="auto"/>
                                            <w:bottom w:val="none" w:sz="0" w:space="0" w:color="auto"/>
                                            <w:right w:val="none" w:sz="0" w:space="0" w:color="auto"/>
                                          </w:divBdr>
                                          <w:divsChild>
                                            <w:div w:id="422527922">
                                              <w:marLeft w:val="0"/>
                                              <w:marRight w:val="0"/>
                                              <w:marTop w:val="0"/>
                                              <w:marBottom w:val="0"/>
                                              <w:divBdr>
                                                <w:top w:val="none" w:sz="0" w:space="0" w:color="auto"/>
                                                <w:left w:val="none" w:sz="0" w:space="0" w:color="auto"/>
                                                <w:bottom w:val="none" w:sz="0" w:space="0" w:color="auto"/>
                                                <w:right w:val="none" w:sz="0" w:space="0" w:color="auto"/>
                                              </w:divBdr>
                                              <w:divsChild>
                                                <w:div w:id="1459059374">
                                                  <w:marLeft w:val="0"/>
                                                  <w:marRight w:val="0"/>
                                                  <w:marTop w:val="0"/>
                                                  <w:marBottom w:val="0"/>
                                                  <w:divBdr>
                                                    <w:top w:val="none" w:sz="0" w:space="0" w:color="auto"/>
                                                    <w:left w:val="none" w:sz="0" w:space="0" w:color="auto"/>
                                                    <w:bottom w:val="none" w:sz="0" w:space="0" w:color="auto"/>
                                                    <w:right w:val="none" w:sz="0" w:space="0" w:color="auto"/>
                                                  </w:divBdr>
                                                  <w:divsChild>
                                                    <w:div w:id="461387155">
                                                      <w:marLeft w:val="-300"/>
                                                      <w:marRight w:val="0"/>
                                                      <w:marTop w:val="0"/>
                                                      <w:marBottom w:val="0"/>
                                                      <w:divBdr>
                                                        <w:top w:val="none" w:sz="0" w:space="0" w:color="auto"/>
                                                        <w:left w:val="none" w:sz="0" w:space="0" w:color="auto"/>
                                                        <w:bottom w:val="none" w:sz="0" w:space="0" w:color="auto"/>
                                                        <w:right w:val="none" w:sz="0" w:space="0" w:color="auto"/>
                                                      </w:divBdr>
                                                      <w:divsChild>
                                                        <w:div w:id="103561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842818876">
      <w:bodyDiv w:val="1"/>
      <w:marLeft w:val="0"/>
      <w:marRight w:val="0"/>
      <w:marTop w:val="0"/>
      <w:marBottom w:val="0"/>
      <w:divBdr>
        <w:top w:val="none" w:sz="0" w:space="0" w:color="auto"/>
        <w:left w:val="none" w:sz="0" w:space="0" w:color="auto"/>
        <w:bottom w:val="none" w:sz="0" w:space="0" w:color="auto"/>
        <w:right w:val="none" w:sz="0" w:space="0" w:color="auto"/>
      </w:divBdr>
    </w:div>
    <w:div w:id="866021306">
      <w:bodyDiv w:val="1"/>
      <w:marLeft w:val="0"/>
      <w:marRight w:val="0"/>
      <w:marTop w:val="0"/>
      <w:marBottom w:val="0"/>
      <w:divBdr>
        <w:top w:val="none" w:sz="0" w:space="0" w:color="auto"/>
        <w:left w:val="none" w:sz="0" w:space="0" w:color="auto"/>
        <w:bottom w:val="none" w:sz="0" w:space="0" w:color="auto"/>
        <w:right w:val="none" w:sz="0" w:space="0" w:color="auto"/>
      </w:divBdr>
    </w:div>
    <w:div w:id="1036194872">
      <w:bodyDiv w:val="1"/>
      <w:marLeft w:val="0"/>
      <w:marRight w:val="0"/>
      <w:marTop w:val="0"/>
      <w:marBottom w:val="0"/>
      <w:divBdr>
        <w:top w:val="none" w:sz="0" w:space="0" w:color="auto"/>
        <w:left w:val="none" w:sz="0" w:space="0" w:color="auto"/>
        <w:bottom w:val="none" w:sz="0" w:space="0" w:color="auto"/>
        <w:right w:val="none" w:sz="0" w:space="0" w:color="auto"/>
      </w:divBdr>
      <w:divsChild>
        <w:div w:id="674186129">
          <w:marLeft w:val="0"/>
          <w:marRight w:val="0"/>
          <w:marTop w:val="0"/>
          <w:marBottom w:val="0"/>
          <w:divBdr>
            <w:top w:val="none" w:sz="0" w:space="0" w:color="auto"/>
            <w:left w:val="none" w:sz="0" w:space="0" w:color="auto"/>
            <w:bottom w:val="none" w:sz="0" w:space="0" w:color="auto"/>
            <w:right w:val="none" w:sz="0" w:space="0" w:color="auto"/>
          </w:divBdr>
          <w:divsChild>
            <w:div w:id="1208296248">
              <w:marLeft w:val="0"/>
              <w:marRight w:val="0"/>
              <w:marTop w:val="0"/>
              <w:marBottom w:val="0"/>
              <w:divBdr>
                <w:top w:val="none" w:sz="0" w:space="0" w:color="auto"/>
                <w:left w:val="none" w:sz="0" w:space="0" w:color="auto"/>
                <w:bottom w:val="none" w:sz="0" w:space="0" w:color="auto"/>
                <w:right w:val="none" w:sz="0" w:space="0" w:color="auto"/>
              </w:divBdr>
              <w:divsChild>
                <w:div w:id="414521945">
                  <w:marLeft w:val="1"/>
                  <w:marRight w:val="1"/>
                  <w:marTop w:val="0"/>
                  <w:marBottom w:val="0"/>
                  <w:divBdr>
                    <w:top w:val="none" w:sz="0" w:space="0" w:color="auto"/>
                    <w:left w:val="none" w:sz="0" w:space="0" w:color="auto"/>
                    <w:bottom w:val="none" w:sz="0" w:space="0" w:color="auto"/>
                    <w:right w:val="none" w:sz="0" w:space="0" w:color="auto"/>
                  </w:divBdr>
                </w:div>
              </w:divsChild>
            </w:div>
          </w:divsChild>
        </w:div>
      </w:divsChild>
    </w:div>
    <w:div w:id="1093742703">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88836862">
      <w:bodyDiv w:val="1"/>
      <w:marLeft w:val="0"/>
      <w:marRight w:val="0"/>
      <w:marTop w:val="0"/>
      <w:marBottom w:val="0"/>
      <w:divBdr>
        <w:top w:val="none" w:sz="0" w:space="0" w:color="auto"/>
        <w:left w:val="none" w:sz="0" w:space="0" w:color="auto"/>
        <w:bottom w:val="none" w:sz="0" w:space="0" w:color="auto"/>
        <w:right w:val="none" w:sz="0" w:space="0" w:color="auto"/>
      </w:divBdr>
    </w:div>
    <w:div w:id="1206672181">
      <w:bodyDiv w:val="1"/>
      <w:marLeft w:val="0"/>
      <w:marRight w:val="0"/>
      <w:marTop w:val="0"/>
      <w:marBottom w:val="0"/>
      <w:divBdr>
        <w:top w:val="none" w:sz="0" w:space="0" w:color="auto"/>
        <w:left w:val="none" w:sz="0" w:space="0" w:color="auto"/>
        <w:bottom w:val="none" w:sz="0" w:space="0" w:color="auto"/>
        <w:right w:val="none" w:sz="0" w:space="0" w:color="auto"/>
      </w:divBdr>
    </w:div>
    <w:div w:id="1224950668">
      <w:bodyDiv w:val="1"/>
      <w:marLeft w:val="0"/>
      <w:marRight w:val="0"/>
      <w:marTop w:val="0"/>
      <w:marBottom w:val="0"/>
      <w:divBdr>
        <w:top w:val="none" w:sz="0" w:space="0" w:color="auto"/>
        <w:left w:val="none" w:sz="0" w:space="0" w:color="auto"/>
        <w:bottom w:val="none" w:sz="0" w:space="0" w:color="auto"/>
        <w:right w:val="none" w:sz="0" w:space="0" w:color="auto"/>
      </w:divBdr>
    </w:div>
    <w:div w:id="1361977784">
      <w:bodyDiv w:val="1"/>
      <w:marLeft w:val="0"/>
      <w:marRight w:val="0"/>
      <w:marTop w:val="0"/>
      <w:marBottom w:val="0"/>
      <w:divBdr>
        <w:top w:val="none" w:sz="0" w:space="0" w:color="auto"/>
        <w:left w:val="none" w:sz="0" w:space="0" w:color="auto"/>
        <w:bottom w:val="none" w:sz="0" w:space="0" w:color="auto"/>
        <w:right w:val="none" w:sz="0" w:space="0" w:color="auto"/>
      </w:divBdr>
    </w:div>
    <w:div w:id="1397163716">
      <w:bodyDiv w:val="1"/>
      <w:marLeft w:val="0"/>
      <w:marRight w:val="0"/>
      <w:marTop w:val="0"/>
      <w:marBottom w:val="0"/>
      <w:divBdr>
        <w:top w:val="none" w:sz="0" w:space="0" w:color="auto"/>
        <w:left w:val="none" w:sz="0" w:space="0" w:color="auto"/>
        <w:bottom w:val="none" w:sz="0" w:space="0" w:color="auto"/>
        <w:right w:val="none" w:sz="0" w:space="0" w:color="auto"/>
      </w:divBdr>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62710050">
      <w:bodyDiv w:val="1"/>
      <w:marLeft w:val="0"/>
      <w:marRight w:val="0"/>
      <w:marTop w:val="0"/>
      <w:marBottom w:val="0"/>
      <w:divBdr>
        <w:top w:val="none" w:sz="0" w:space="0" w:color="auto"/>
        <w:left w:val="none" w:sz="0" w:space="0" w:color="auto"/>
        <w:bottom w:val="none" w:sz="0" w:space="0" w:color="auto"/>
        <w:right w:val="none" w:sz="0" w:space="0" w:color="auto"/>
      </w:divBdr>
    </w:div>
    <w:div w:id="1628464241">
      <w:bodyDiv w:val="1"/>
      <w:marLeft w:val="0"/>
      <w:marRight w:val="0"/>
      <w:marTop w:val="0"/>
      <w:marBottom w:val="0"/>
      <w:divBdr>
        <w:top w:val="none" w:sz="0" w:space="0" w:color="auto"/>
        <w:left w:val="none" w:sz="0" w:space="0" w:color="auto"/>
        <w:bottom w:val="none" w:sz="0" w:space="0" w:color="auto"/>
        <w:right w:val="none" w:sz="0" w:space="0" w:color="auto"/>
      </w:divBdr>
    </w:div>
    <w:div w:id="1652097963">
      <w:bodyDiv w:val="1"/>
      <w:marLeft w:val="0"/>
      <w:marRight w:val="0"/>
      <w:marTop w:val="0"/>
      <w:marBottom w:val="0"/>
      <w:divBdr>
        <w:top w:val="none" w:sz="0" w:space="0" w:color="auto"/>
        <w:left w:val="none" w:sz="0" w:space="0" w:color="auto"/>
        <w:bottom w:val="none" w:sz="0" w:space="0" w:color="auto"/>
        <w:right w:val="none" w:sz="0" w:space="0" w:color="auto"/>
      </w:divBdr>
      <w:divsChild>
        <w:div w:id="1940484319">
          <w:marLeft w:val="734"/>
          <w:marRight w:val="0"/>
          <w:marTop w:val="0"/>
          <w:marBottom w:val="0"/>
          <w:divBdr>
            <w:top w:val="none" w:sz="0" w:space="0" w:color="auto"/>
            <w:left w:val="none" w:sz="0" w:space="0" w:color="auto"/>
            <w:bottom w:val="none" w:sz="0" w:space="0" w:color="auto"/>
            <w:right w:val="none" w:sz="0" w:space="0" w:color="auto"/>
          </w:divBdr>
        </w:div>
        <w:div w:id="282659337">
          <w:marLeft w:val="734"/>
          <w:marRight w:val="0"/>
          <w:marTop w:val="0"/>
          <w:marBottom w:val="0"/>
          <w:divBdr>
            <w:top w:val="none" w:sz="0" w:space="0" w:color="auto"/>
            <w:left w:val="none" w:sz="0" w:space="0" w:color="auto"/>
            <w:bottom w:val="none" w:sz="0" w:space="0" w:color="auto"/>
            <w:right w:val="none" w:sz="0" w:space="0" w:color="auto"/>
          </w:divBdr>
        </w:div>
        <w:div w:id="525682474">
          <w:marLeft w:val="734"/>
          <w:marRight w:val="0"/>
          <w:marTop w:val="0"/>
          <w:marBottom w:val="0"/>
          <w:divBdr>
            <w:top w:val="none" w:sz="0" w:space="0" w:color="auto"/>
            <w:left w:val="none" w:sz="0" w:space="0" w:color="auto"/>
            <w:bottom w:val="none" w:sz="0" w:space="0" w:color="auto"/>
            <w:right w:val="none" w:sz="0" w:space="0" w:color="auto"/>
          </w:divBdr>
        </w:div>
        <w:div w:id="101998707">
          <w:marLeft w:val="734"/>
          <w:marRight w:val="0"/>
          <w:marTop w:val="0"/>
          <w:marBottom w:val="0"/>
          <w:divBdr>
            <w:top w:val="none" w:sz="0" w:space="0" w:color="auto"/>
            <w:left w:val="none" w:sz="0" w:space="0" w:color="auto"/>
            <w:bottom w:val="none" w:sz="0" w:space="0" w:color="auto"/>
            <w:right w:val="none" w:sz="0" w:space="0" w:color="auto"/>
          </w:divBdr>
        </w:div>
        <w:div w:id="1927572830">
          <w:marLeft w:val="734"/>
          <w:marRight w:val="0"/>
          <w:marTop w:val="0"/>
          <w:marBottom w:val="0"/>
          <w:divBdr>
            <w:top w:val="none" w:sz="0" w:space="0" w:color="auto"/>
            <w:left w:val="none" w:sz="0" w:space="0" w:color="auto"/>
            <w:bottom w:val="none" w:sz="0" w:space="0" w:color="auto"/>
            <w:right w:val="none" w:sz="0" w:space="0" w:color="auto"/>
          </w:divBdr>
        </w:div>
        <w:div w:id="1150563317">
          <w:marLeft w:val="734"/>
          <w:marRight w:val="0"/>
          <w:marTop w:val="0"/>
          <w:marBottom w:val="0"/>
          <w:divBdr>
            <w:top w:val="none" w:sz="0" w:space="0" w:color="auto"/>
            <w:left w:val="none" w:sz="0" w:space="0" w:color="auto"/>
            <w:bottom w:val="none" w:sz="0" w:space="0" w:color="auto"/>
            <w:right w:val="none" w:sz="0" w:space="0" w:color="auto"/>
          </w:divBdr>
        </w:div>
      </w:divsChild>
    </w:div>
    <w:div w:id="1760786067">
      <w:bodyDiv w:val="1"/>
      <w:marLeft w:val="0"/>
      <w:marRight w:val="0"/>
      <w:marTop w:val="0"/>
      <w:marBottom w:val="0"/>
      <w:divBdr>
        <w:top w:val="none" w:sz="0" w:space="0" w:color="auto"/>
        <w:left w:val="none" w:sz="0" w:space="0" w:color="auto"/>
        <w:bottom w:val="none" w:sz="0" w:space="0" w:color="auto"/>
        <w:right w:val="none" w:sz="0" w:space="0" w:color="auto"/>
      </w:divBdr>
    </w:div>
    <w:div w:id="1824811601">
      <w:bodyDiv w:val="1"/>
      <w:marLeft w:val="0"/>
      <w:marRight w:val="0"/>
      <w:marTop w:val="0"/>
      <w:marBottom w:val="0"/>
      <w:divBdr>
        <w:top w:val="none" w:sz="0" w:space="0" w:color="auto"/>
        <w:left w:val="none" w:sz="0" w:space="0" w:color="auto"/>
        <w:bottom w:val="none" w:sz="0" w:space="0" w:color="auto"/>
        <w:right w:val="none" w:sz="0" w:space="0" w:color="auto"/>
      </w:divBdr>
    </w:div>
    <w:div w:id="1884635214">
      <w:bodyDiv w:val="1"/>
      <w:marLeft w:val="0"/>
      <w:marRight w:val="0"/>
      <w:marTop w:val="0"/>
      <w:marBottom w:val="0"/>
      <w:divBdr>
        <w:top w:val="none" w:sz="0" w:space="0" w:color="auto"/>
        <w:left w:val="none" w:sz="0" w:space="0" w:color="auto"/>
        <w:bottom w:val="none" w:sz="0" w:space="0" w:color="auto"/>
        <w:right w:val="none" w:sz="0" w:space="0" w:color="auto"/>
      </w:divBdr>
    </w:div>
    <w:div w:id="1971784541">
      <w:bodyDiv w:val="1"/>
      <w:marLeft w:val="0"/>
      <w:marRight w:val="0"/>
      <w:marTop w:val="0"/>
      <w:marBottom w:val="0"/>
      <w:divBdr>
        <w:top w:val="none" w:sz="0" w:space="0" w:color="auto"/>
        <w:left w:val="none" w:sz="0" w:space="0" w:color="auto"/>
        <w:bottom w:val="none" w:sz="0" w:space="0" w:color="auto"/>
        <w:right w:val="none" w:sz="0" w:space="0" w:color="auto"/>
      </w:divBdr>
    </w:div>
    <w:div w:id="1976183164">
      <w:bodyDiv w:val="1"/>
      <w:marLeft w:val="0"/>
      <w:marRight w:val="0"/>
      <w:marTop w:val="0"/>
      <w:marBottom w:val="0"/>
      <w:divBdr>
        <w:top w:val="none" w:sz="0" w:space="0" w:color="auto"/>
        <w:left w:val="none" w:sz="0" w:space="0" w:color="auto"/>
        <w:bottom w:val="none" w:sz="0" w:space="0" w:color="auto"/>
        <w:right w:val="none" w:sz="0" w:space="0" w:color="auto"/>
      </w:divBdr>
    </w:div>
    <w:div w:id="1987466842">
      <w:bodyDiv w:val="1"/>
      <w:marLeft w:val="0"/>
      <w:marRight w:val="0"/>
      <w:marTop w:val="0"/>
      <w:marBottom w:val="0"/>
      <w:divBdr>
        <w:top w:val="none" w:sz="0" w:space="0" w:color="auto"/>
        <w:left w:val="none" w:sz="0" w:space="0" w:color="auto"/>
        <w:bottom w:val="none" w:sz="0" w:space="0" w:color="auto"/>
        <w:right w:val="none" w:sz="0" w:space="0" w:color="auto"/>
      </w:divBdr>
    </w:div>
    <w:div w:id="2009675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oter" Target="footer4.xml"/><Relationship Id="rId27" Type="http://schemas.openxmlformats.org/officeDocument/2006/relationships/header" Target="header6.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1DCAE959FE0E40AD8AD73C7B1A3596" ma:contentTypeVersion="6" ma:contentTypeDescription="Create a new document." ma:contentTypeScope="" ma:versionID="fa8dc62be20b509dfcb00816d116f8b6">
  <xsd:schema xmlns:xsd="http://www.w3.org/2001/XMLSchema" xmlns:xs="http://www.w3.org/2001/XMLSchema" xmlns:p="http://schemas.microsoft.com/office/2006/metadata/properties" xmlns:ns2="8079f508-fc88-4bb6-b36d-6b0ece3a34cd" xmlns:ns3="a497757b-7e30-4d28-962f-22ce1eef72f7" targetNamespace="http://schemas.microsoft.com/office/2006/metadata/properties" ma:root="true" ma:fieldsID="4ffdf6896fe32efd24947c1baf371071" ns2:_="" ns3:_="">
    <xsd:import namespace="8079f508-fc88-4bb6-b36d-6b0ece3a34cd"/>
    <xsd:import namespace="a497757b-7e30-4d28-962f-22ce1eef72f7"/>
    <xsd:element name="properties">
      <xsd:complexType>
        <xsd:sequence>
          <xsd:element name="documentManagement">
            <xsd:complexType>
              <xsd:all>
                <xsd:element ref="ns2:AttachmentType"/>
                <xsd:element ref="ns2:FileDescription" minOccurs="0"/>
                <xsd:element ref="ns2:DeletedRecord"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79f508-fc88-4bb6-b36d-6b0ece3a34cd" elementFormDefault="qualified">
    <xsd:import namespace="http://schemas.microsoft.com/office/2006/documentManagement/types"/>
    <xsd:import namespace="http://schemas.microsoft.com/office/infopath/2007/PartnerControls"/>
    <xsd:element name="AttachmentType" ma:index="8" ma:displayName="AttachmentType" ma:decimals="0" ma:internalName="AttachmentType">
      <xsd:simpleType>
        <xsd:restriction base="dms:Number">
          <xsd:maxInclusive value="600"/>
          <xsd:minInclusive value="99"/>
        </xsd:restriction>
      </xsd:simpleType>
    </xsd:element>
    <xsd:element name="FileDescription" ma:index="9" nillable="true" ma:displayName="FileDescription" ma:internalName="FileDescription">
      <xsd:simpleType>
        <xsd:restriction base="dms:Note">
          <xsd:maxLength value="255"/>
        </xsd:restriction>
      </xsd:simpleType>
    </xsd:element>
    <xsd:element name="DeletedRecord" ma:index="10" nillable="true" ma:displayName="DeletedRecord" ma:decimals="0" ma:default="0" ma:hidden="true" ma:internalName="DeletedRecord" ma:readOnly="false">
      <xsd:simpleType>
        <xsd:restriction base="dms:Number">
          <xsd:maxInclusive value="1"/>
          <xsd:minInclusive value="0"/>
        </xsd:restriction>
      </xsd:simpleType>
    </xsd:element>
  </xsd:schema>
  <xsd:schema xmlns:xsd="http://www.w3.org/2001/XMLSchema" xmlns:xs="http://www.w3.org/2001/XMLSchema" xmlns:dms="http://schemas.microsoft.com/office/2006/documentManagement/types" xmlns:pc="http://schemas.microsoft.com/office/infopath/2007/PartnerControls" targetNamespace="a497757b-7e30-4d28-962f-22ce1eef72f7" elementFormDefault="qualified">
    <xsd:import namespace="http://schemas.microsoft.com/office/2006/documentManagement/types"/>
    <xsd:import namespace="http://schemas.microsoft.com/office/infopath/2007/PartnerControls"/>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root>
  <title>title</title>
  <subject>subject</subject>
  <status>status</status>
  <customer>Update Customer Name in Properties</customer>
  <version>#</version>
  <author>author</author>
  <FileName>FileName</FileName>
  <templateversion>#</templateversion>
</root>
</file>

<file path=customXml/item4.xml><?xml version="1.0" encoding="utf-8"?>
<p:properties xmlns:p="http://schemas.microsoft.com/office/2006/metadata/properties" xmlns:xsi="http://www.w3.org/2001/XMLSchema-instance" xmlns:pc="http://schemas.microsoft.com/office/infopath/2007/PartnerControls">
  <documentManagement>
    <SharedWithUsers xmlns="a497757b-7e30-4d28-962f-22ce1eef72f7">
      <UserInfo>
        <DisplayName>Stephen Harden</DisplayName>
        <AccountId>31</AccountId>
        <AccountType/>
      </UserInfo>
      <UserInfo>
        <DisplayName>David Jansen</DisplayName>
        <AccountId>43</AccountId>
        <AccountType/>
      </UserInfo>
      <UserInfo>
        <DisplayName>Chris Bellée</DisplayName>
        <AccountId>49</AccountId>
        <AccountType/>
      </UserInfo>
    </SharedWithUsers>
    <AttachmentType xmlns="8079f508-fc88-4bb6-b36d-6b0ece3a34cd">106</AttachmentType>
    <FileDescription xmlns="8079f508-fc88-4bb6-b36d-6b0ece3a34cd">SOW
</FileDescription>
    <DeletedRecord xmlns="8079f508-fc88-4bb6-b36d-6b0ece3a34cd">0</DeletedRecord>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418415-4016-47BA-9462-B5CB5825EB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79f508-fc88-4bb6-b36d-6b0ece3a34cd"/>
    <ds:schemaRef ds:uri="a497757b-7e30-4d28-962f-22ce1eef72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B7D6412-616C-48A7-830A-11EA1A11F9CC}">
  <ds:schemaRefs>
    <ds:schemaRef ds:uri="http://schemas.microsoft.com/sharepoint/v3/contenttype/forms"/>
  </ds:schemaRefs>
</ds:datastoreItem>
</file>

<file path=customXml/itemProps3.xml><?xml version="1.0" encoding="utf-8"?>
<ds:datastoreItem xmlns:ds="http://schemas.openxmlformats.org/officeDocument/2006/customXml" ds:itemID="{69F1653A-B135-4A2E-86E4-2F9CFA302878}">
  <ds:schemaRefs/>
</ds:datastoreItem>
</file>

<file path=customXml/itemProps4.xml><?xml version="1.0" encoding="utf-8"?>
<ds:datastoreItem xmlns:ds="http://schemas.openxmlformats.org/officeDocument/2006/customXml" ds:itemID="{4FEBAA79-6923-4A69-88EE-8C282D18C245}">
  <ds:schemaRefs>
    <ds:schemaRef ds:uri="http://schemas.microsoft.com/office/2006/metadata/properties"/>
    <ds:schemaRef ds:uri="http://schemas.microsoft.com/office/infopath/2007/PartnerControls"/>
    <ds:schemaRef ds:uri="a497757b-7e30-4d28-962f-22ce1eef72f7"/>
    <ds:schemaRef ds:uri="8079f508-fc88-4bb6-b36d-6b0ece3a34cd"/>
  </ds:schemaRefs>
</ds:datastoreItem>
</file>

<file path=customXml/itemProps5.xml><?xml version="1.0" encoding="utf-8"?>
<ds:datastoreItem xmlns:ds="http://schemas.openxmlformats.org/officeDocument/2006/customXml" ds:itemID="{1F9A1A85-6347-486A-BC0A-134557AC2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5961</Words>
  <Characters>33978</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Statement of Work</vt:lpstr>
    </vt:vector>
  </TitlesOfParts>
  <Manager/>
  <Company>Microsoft</Company>
  <LinksUpToDate>false</LinksUpToDate>
  <CharactersWithSpaces>39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Work</dc:title>
  <dc:subject>Cloud Enablement with Azure</dc:subject>
  <dc:creator>Leah Owen</dc:creator>
  <cp:keywords/>
  <dc:description/>
  <cp:lastModifiedBy>Jafar Muhammad (Harman Connected Services)</cp:lastModifiedBy>
  <cp:revision>2</cp:revision>
  <cp:lastPrinted>2016-06-09T09:39:00Z</cp:lastPrinted>
  <dcterms:created xsi:type="dcterms:W3CDTF">2019-07-26T09:27:00Z</dcterms:created>
  <dcterms:modified xsi:type="dcterms:W3CDTF">2019-07-26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leah.owen@microsoft.com</vt:lpwstr>
  </property>
  <property fmtid="{D5CDD505-2E9C-101B-9397-08002B2CF9AE}" pid="4" name="Author Position">
    <vt:lpwstr>Account Delivery Executiv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6A1DCAE959FE0E40AD8AD73C7B1A3596</vt:lpwstr>
  </property>
  <property fmtid="{D5CDD505-2E9C-101B-9397-08002B2CF9AE}" pid="8" name="Contributors">
    <vt:lpwstr>Update [Contributors] in Doc Properties</vt:lpwstr>
  </property>
  <property fmtid="{D5CDD505-2E9C-101B-9397-08002B2CF9AE}" pid="9" name="Customer">
    <vt:lpwstr>Department of Immigration and Border Protection</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Update [Offering] in Doc Properties</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Name">
    <vt:lpwstr>SDMtemplate-new-1.0-GlobalSOWv9.1(GAEO)(English)(Jun2013).docx</vt:lpwstr>
  </property>
  <property fmtid="{D5CDD505-2E9C-101B-9397-08002B2CF9AE}" pid="25" name="TemplateVersion">
    <vt:lpwstr>1.0</vt:lpwstr>
  </property>
  <property fmtid="{D5CDD505-2E9C-101B-9397-08002B2CF9AE}" pid="26" name="Version">
    <vt:lpwstr>0.2</vt:lpwstr>
  </property>
  <property fmtid="{D5CDD505-2E9C-101B-9397-08002B2CF9AE}" pid="27" name="TaxKeyword">
    <vt:lpwstr/>
  </property>
  <property fmtid="{D5CDD505-2E9C-101B-9397-08002B2CF9AE}" pid="28" name="ce2b1ceba6064113b213788c3c1b0a6d">
    <vt:lpwstr>statements of work|da51bcd3-6743-44bc-9854-42a804c58f36</vt:lpwstr>
  </property>
  <property fmtid="{D5CDD505-2E9C-101B-9397-08002B2CF9AE}" pid="29" name="ServicesDomain">
    <vt:lpwstr>1223;#Secure Infrastructure|03a5a4b2-456f-4670-b827-0b62dd75cda2</vt:lpwstr>
  </property>
  <property fmtid="{D5CDD505-2E9C-101B-9397-08002B2CF9AE}" pid="30" name="SMEComments">
    <vt:lpwstr>Supports the development of a formal proposal in the form of a Statement of Work (SOW) template.</vt:lpwstr>
  </property>
  <property fmtid="{D5CDD505-2E9C-101B-9397-08002B2CF9AE}" pid="31" name="VerticalIndustries">
    <vt:lpwstr/>
  </property>
  <property fmtid="{D5CDD505-2E9C-101B-9397-08002B2CF9AE}" pid="32" name="DerivedFromID">
    <vt:lpwstr>Original</vt:lpwstr>
  </property>
  <property fmtid="{D5CDD505-2E9C-101B-9397-08002B2CF9AE}" pid="33" name="bc28b5f076654a3b96073bbbebfeb8c9">
    <vt:lpwstr>English|cb91f272-ce4d-4a7e-9bbf-78b58e3d188d</vt:lpwstr>
  </property>
  <property fmtid="{D5CDD505-2E9C-101B-9397-08002B2CF9AE}" pid="34" name="l56d15105ae648fdac87f06e9633001e">
    <vt:lpwstr/>
  </property>
  <property fmtid="{D5CDD505-2E9C-101B-9397-08002B2CF9AE}" pid="35" name="MSProducts">
    <vt:lpwstr/>
  </property>
  <property fmtid="{D5CDD505-2E9C-101B-9397-08002B2CF9AE}" pid="36" name="_dlc_DocIdItemGuid">
    <vt:lpwstr>7d8d0939-1c76-4716-8c51-d8a7486c5f83</vt:lpwstr>
  </property>
  <property fmtid="{D5CDD505-2E9C-101B-9397-08002B2CF9AE}" pid="37" name="EnterpriseServices">
    <vt:lpwstr/>
  </property>
  <property fmtid="{D5CDD505-2E9C-101B-9397-08002B2CF9AE}" pid="38" name="l6f22ad676764b8284b0a38937e29122">
    <vt:lpwstr>English (United States)|de0d5425-ca6c-4d96-a6c2-21b8a8de7888</vt:lpwstr>
  </property>
  <property fmtid="{D5CDD505-2E9C-101B-9397-08002B2CF9AE}" pid="39" name="ServicesIPTypes">
    <vt:lpwstr>9;#statements of work|da51bcd3-6743-44bc-9854-42a804c58f36</vt:lpwstr>
  </property>
  <property fmtid="{D5CDD505-2E9C-101B-9397-08002B2CF9AE}" pid="40" name="Services Marketing Audience">
    <vt:lpwstr/>
  </property>
  <property fmtid="{D5CDD505-2E9C-101B-9397-08002B2CF9AE}" pid="41" name="ServicesLifecycleStage">
    <vt:lpwstr/>
  </property>
  <property fmtid="{D5CDD505-2E9C-101B-9397-08002B2CF9AE}" pid="42" name="ServicesCommunities">
    <vt:lpwstr/>
  </property>
  <property fmtid="{D5CDD505-2E9C-101B-9397-08002B2CF9AE}" pid="43" name="_ip_UnifiedCompliancePolicyUIAction">
    <vt:lpwstr/>
  </property>
  <property fmtid="{D5CDD505-2E9C-101B-9397-08002B2CF9AE}" pid="44" name="MSLanguage">
    <vt:lpwstr>3;#English|cb91f272-ce4d-4a7e-9bbf-78b58e3d188d</vt:lpwstr>
  </property>
  <property fmtid="{D5CDD505-2E9C-101B-9397-08002B2CF9AE}" pid="45" name="OfferingID0">
    <vt:lpwstr>4409;#</vt:lpwstr>
  </property>
  <property fmtid="{D5CDD505-2E9C-101B-9397-08002B2CF9AE}" pid="46" name="_ip_UnifiedCompliancePolicyProperties">
    <vt:lpwstr/>
  </property>
  <property fmtid="{D5CDD505-2E9C-101B-9397-08002B2CF9AE}" pid="47" name="MS Language">
    <vt:lpwstr>1270;#English (United States)|de0d5425-ca6c-4d96-a6c2-21b8a8de7888</vt:lpwstr>
  </property>
  <property fmtid="{D5CDD505-2E9C-101B-9397-08002B2CF9AE}" pid="48" name="SalesGeography">
    <vt:lpwstr/>
  </property>
  <property fmtid="{D5CDD505-2E9C-101B-9397-08002B2CF9AE}" pid="49" name="ESSM BOM - IP Type">
    <vt:lpwstr>1293;#statements of work|da51bcd3-6743-44bc-9854-42a804c58f36</vt:lpwstr>
  </property>
  <property fmtid="{D5CDD505-2E9C-101B-9397-08002B2CF9AE}" pid="50" name="ie6d2fd56e2d423f9ae5744f65e04598">
    <vt:lpwstr/>
  </property>
  <property fmtid="{D5CDD505-2E9C-101B-9397-08002B2CF9AE}" pid="51" name="OfferingID">
    <vt:lpwstr>4409;#</vt:lpwstr>
  </property>
  <property fmtid="{D5CDD505-2E9C-101B-9397-08002B2CF9AE}" pid="52" name="SharedWithUsers">
    <vt:lpwstr>1151;#Jim Davis;#1184;#Larry Hanthorn</vt:lpwstr>
  </property>
  <property fmtid="{D5CDD505-2E9C-101B-9397-08002B2CF9AE}" pid="53" name="_CopySource">
    <vt:lpwstr>DIBP Cloud Enablement with Azure SOW v1.0.docx</vt:lpwstr>
  </property>
</Properties>
</file>